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6F94" w:rsidRPr="00B36F94" w:rsidRDefault="00B36F94" w:rsidP="00B36F94">
      <w:pPr>
        <w:pStyle w:val="1"/>
        <w:spacing w:before="120" w:after="120"/>
        <w:jc w:val="center"/>
        <w:rPr>
          <w:rFonts w:ascii="微软雅黑" w:eastAsia="微软雅黑" w:hAnsi="微软雅黑"/>
          <w:sz w:val="48"/>
          <w:szCs w:val="48"/>
        </w:rPr>
      </w:pPr>
      <w:r w:rsidRPr="00B36F94">
        <w:rPr>
          <w:rFonts w:ascii="微软雅黑" w:eastAsia="微软雅黑" w:hAnsi="微软雅黑" w:hint="eastAsia"/>
          <w:sz w:val="48"/>
          <w:szCs w:val="48"/>
        </w:rPr>
        <w:t>一、云平台手机APP设计部分</w:t>
      </w:r>
    </w:p>
    <w:p w:rsidR="00316397" w:rsidRPr="00316397" w:rsidRDefault="00316397" w:rsidP="00B36F94">
      <w:pPr>
        <w:pStyle w:val="a9"/>
        <w:jc w:val="left"/>
        <w:rPr>
          <w:rFonts w:ascii="微软雅黑" w:eastAsia="微软雅黑" w:hAnsi="微软雅黑"/>
        </w:rPr>
      </w:pPr>
      <w:r w:rsidRPr="00316397">
        <w:rPr>
          <w:rFonts w:ascii="微软雅黑" w:eastAsia="微软雅黑" w:hAnsi="微软雅黑" w:hint="eastAsia"/>
        </w:rPr>
        <w:t>系统登录</w:t>
      </w:r>
    </w:p>
    <w:p w:rsidR="00316397" w:rsidRDefault="00316397" w:rsidP="00316397">
      <w:pPr>
        <w:jc w:val="center"/>
        <w:rPr>
          <w:rFonts w:ascii="微软雅黑" w:eastAsia="微软雅黑" w:hAnsi="微软雅黑"/>
        </w:rPr>
      </w:pPr>
      <w:r w:rsidRPr="00316397">
        <w:rPr>
          <w:rFonts w:ascii="微软雅黑" w:eastAsia="微软雅黑" w:hAnsi="微软雅黑"/>
        </w:rPr>
        <w:object w:dxaOrig="6877" w:dyaOrig="12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25pt;height:456.75pt" o:ole="">
            <v:imagedata r:id="rId9" o:title=""/>
          </v:shape>
          <o:OLEObject Type="Embed" ProgID="Visio.Drawing.11" ShapeID="_x0000_i1025" DrawAspect="Content" ObjectID="_1497449921" r:id="rId10"/>
        </w:object>
      </w:r>
    </w:p>
    <w:p w:rsidR="00316397" w:rsidRPr="00316397" w:rsidRDefault="00316397" w:rsidP="00316397">
      <w:pPr>
        <w:jc w:val="center"/>
        <w:rPr>
          <w:rFonts w:ascii="微软雅黑" w:eastAsia="微软雅黑" w:hAnsi="微软雅黑"/>
        </w:rPr>
      </w:pPr>
    </w:p>
    <w:p w:rsidR="006F3B11" w:rsidRDefault="006F3B11" w:rsidP="006F3B11">
      <w:pPr>
        <w:pStyle w:val="ab"/>
        <w:numPr>
          <w:ilvl w:val="0"/>
          <w:numId w:val="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96405A" w:rsidRDefault="006F3B11" w:rsidP="00781CB3">
      <w:pPr>
        <w:pStyle w:val="ab"/>
        <w:numPr>
          <w:ilvl w:val="0"/>
          <w:numId w:val="2"/>
        </w:numPr>
        <w:autoSpaceDE w:val="0"/>
        <w:autoSpaceDN w:val="0"/>
        <w:adjustRightInd w:val="0"/>
        <w:spacing w:line="288" w:lineRule="auto"/>
        <w:ind w:left="420"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验证码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F70195" w:rsidRPr="0033437D" w:rsidTr="00F70195">
        <w:trPr>
          <w:cnfStyle w:val="100000000000"/>
        </w:trPr>
        <w:tc>
          <w:tcPr>
            <w:cnfStyle w:val="001000000000"/>
            <w:tcW w:w="1620" w:type="dxa"/>
          </w:tcPr>
          <w:p w:rsidR="00F70195" w:rsidRPr="0033437D" w:rsidRDefault="00F70195" w:rsidP="00F7019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lastRenderedPageBreak/>
              <w:t>触发源</w:t>
            </w:r>
            <w:r w:rsidR="0033437D"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：</w:t>
            </w:r>
          </w:p>
        </w:tc>
        <w:tc>
          <w:tcPr>
            <w:cnfStyle w:val="000100000000"/>
            <w:tcW w:w="8019" w:type="dxa"/>
          </w:tcPr>
          <w:p w:rsidR="00F70195" w:rsidRPr="0033437D" w:rsidRDefault="00F70195" w:rsidP="000E084A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点击获取验证码</w:t>
            </w:r>
          </w:p>
        </w:tc>
      </w:tr>
      <w:tr w:rsidR="0096405A" w:rsidRPr="0033437D" w:rsidTr="00F7019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96405A" w:rsidRPr="0033437D" w:rsidRDefault="00F70195" w:rsidP="00F7019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</w:t>
            </w:r>
            <w:r w:rsidR="0033437D"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：</w:t>
            </w:r>
          </w:p>
        </w:tc>
        <w:tc>
          <w:tcPr>
            <w:cnfStyle w:val="000100000000"/>
            <w:tcW w:w="8019" w:type="dxa"/>
          </w:tcPr>
          <w:p w:rsidR="0096405A" w:rsidRPr="0033437D" w:rsidRDefault="00F70195" w:rsidP="000E084A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需输入账号和密码</w:t>
            </w:r>
          </w:p>
        </w:tc>
      </w:tr>
      <w:tr w:rsidR="0096405A" w:rsidRPr="0033437D" w:rsidTr="00F70195">
        <w:tc>
          <w:tcPr>
            <w:cnfStyle w:val="001000000000"/>
            <w:tcW w:w="9639" w:type="dxa"/>
            <w:gridSpan w:val="2"/>
          </w:tcPr>
          <w:p w:rsidR="0096405A" w:rsidRPr="0033437D" w:rsidRDefault="00F70195" w:rsidP="00F7019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</w:t>
            </w:r>
            <w:r w:rsidR="0033437D"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：</w:t>
            </w:r>
          </w:p>
        </w:tc>
      </w:tr>
      <w:tr w:rsidR="0096405A" w:rsidRPr="0033437D" w:rsidTr="00F7019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96405A" w:rsidRPr="0033437D" w:rsidRDefault="00F70195" w:rsidP="00781CB3">
            <w:pPr>
              <w:pStyle w:val="ab"/>
              <w:numPr>
                <w:ilvl w:val="0"/>
                <w:numId w:val="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点击获取验证码后，开始倒计时，倒计时间在手机端可调整，默认为60秒</w:t>
            </w:r>
          </w:p>
          <w:p w:rsidR="00F70195" w:rsidRPr="0033437D" w:rsidRDefault="00F70195" w:rsidP="00781CB3">
            <w:pPr>
              <w:pStyle w:val="ab"/>
              <w:numPr>
                <w:ilvl w:val="0"/>
                <w:numId w:val="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传入账号、密码、手机SIM卡号信息，接收服务器返回处理信息进行处理，如有错误应进行提示</w:t>
            </w:r>
          </w:p>
          <w:p w:rsidR="00F70195" w:rsidRPr="0033437D" w:rsidRDefault="00F70195" w:rsidP="00781CB3">
            <w:pPr>
              <w:pStyle w:val="ab"/>
              <w:numPr>
                <w:ilvl w:val="0"/>
                <w:numId w:val="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用户收到微信消息后，输入服务端发送的验证码</w:t>
            </w:r>
          </w:p>
        </w:tc>
      </w:tr>
    </w:tbl>
    <w:p w:rsidR="00F70195" w:rsidRDefault="006F3B11" w:rsidP="00781CB3">
      <w:pPr>
        <w:pStyle w:val="ab"/>
        <w:numPr>
          <w:ilvl w:val="0"/>
          <w:numId w:val="2"/>
        </w:numPr>
        <w:autoSpaceDE w:val="0"/>
        <w:autoSpaceDN w:val="0"/>
        <w:adjustRightInd w:val="0"/>
        <w:spacing w:line="288" w:lineRule="auto"/>
        <w:ind w:left="420"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登录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F70195" w:rsidRPr="0033437D" w:rsidTr="00F70195">
        <w:trPr>
          <w:cnfStyle w:val="100000000000"/>
        </w:trPr>
        <w:tc>
          <w:tcPr>
            <w:cnfStyle w:val="001000000000"/>
            <w:tcW w:w="1620" w:type="dxa"/>
          </w:tcPr>
          <w:p w:rsidR="00F70195" w:rsidRPr="0033437D" w:rsidRDefault="00F70195" w:rsidP="00F7019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</w:t>
            </w:r>
            <w:r w:rsid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：</w:t>
            </w:r>
          </w:p>
        </w:tc>
        <w:tc>
          <w:tcPr>
            <w:cnfStyle w:val="000100000000"/>
            <w:tcW w:w="8019" w:type="dxa"/>
          </w:tcPr>
          <w:p w:rsidR="00F70195" w:rsidRPr="0033437D" w:rsidRDefault="00F70195" w:rsidP="00F70195">
            <w:pPr>
              <w:spacing w:line="300" w:lineRule="auto"/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登录</w:t>
            </w:r>
          </w:p>
        </w:tc>
      </w:tr>
      <w:tr w:rsidR="00F70195" w:rsidRPr="0033437D" w:rsidTr="00F7019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F70195" w:rsidRPr="0033437D" w:rsidRDefault="00F70195" w:rsidP="00F7019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</w:t>
            </w:r>
            <w:r w:rsid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：</w:t>
            </w:r>
          </w:p>
        </w:tc>
        <w:tc>
          <w:tcPr>
            <w:cnfStyle w:val="000100000000"/>
            <w:tcW w:w="8019" w:type="dxa"/>
          </w:tcPr>
          <w:p w:rsidR="00F70195" w:rsidRPr="0033437D" w:rsidRDefault="00F70195" w:rsidP="00F70195">
            <w:pPr>
              <w:spacing w:line="300" w:lineRule="auto"/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输入账号、密码、验证码（可选）</w:t>
            </w:r>
          </w:p>
        </w:tc>
      </w:tr>
      <w:tr w:rsidR="00F70195" w:rsidRPr="0033437D" w:rsidTr="00F70195">
        <w:tc>
          <w:tcPr>
            <w:cnfStyle w:val="001000000000"/>
            <w:tcW w:w="9639" w:type="dxa"/>
            <w:gridSpan w:val="2"/>
          </w:tcPr>
          <w:p w:rsidR="00F70195" w:rsidRPr="0033437D" w:rsidRDefault="00F70195" w:rsidP="00F7019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</w:t>
            </w:r>
            <w:r w:rsid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：</w:t>
            </w:r>
          </w:p>
        </w:tc>
      </w:tr>
      <w:tr w:rsidR="00F70195" w:rsidRPr="0033437D" w:rsidTr="00F7019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F70195" w:rsidRDefault="000E084A" w:rsidP="00781CB3">
            <w:pPr>
              <w:pStyle w:val="ab"/>
              <w:numPr>
                <w:ilvl w:val="0"/>
                <w:numId w:val="6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器对应接口，并处理返回数据，登录成功则进入主界面，失败提示。</w:t>
            </w:r>
          </w:p>
          <w:p w:rsidR="00632DF4" w:rsidRPr="0033437D" w:rsidRDefault="00632DF4" w:rsidP="00781CB3">
            <w:pPr>
              <w:pStyle w:val="ab"/>
              <w:numPr>
                <w:ilvl w:val="0"/>
                <w:numId w:val="6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需记录</w:t>
            </w:r>
            <w:r w:rsidR="004A19C7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登录的账号和密码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，后面各模块都会用到</w:t>
            </w:r>
            <w:r w:rsidR="00100822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进行身份验证</w:t>
            </w:r>
          </w:p>
        </w:tc>
      </w:tr>
    </w:tbl>
    <w:p w:rsidR="006F3B11" w:rsidRPr="006F3B11" w:rsidRDefault="006F3B11" w:rsidP="006F3B11">
      <w:pPr>
        <w:pStyle w:val="ab"/>
        <w:numPr>
          <w:ilvl w:val="0"/>
          <w:numId w:val="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6F3B11" w:rsidRPr="00576EBC" w:rsidRDefault="006F3B11" w:rsidP="00781CB3">
      <w:pPr>
        <w:pStyle w:val="ab"/>
        <w:numPr>
          <w:ilvl w:val="0"/>
          <w:numId w:val="3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color w:val="FF0000"/>
          <w:kern w:val="0"/>
          <w:sz w:val="28"/>
          <w:szCs w:val="28"/>
          <w:lang w:val="zh-CN"/>
        </w:rPr>
      </w:pPr>
      <w:r w:rsidRPr="00576EBC">
        <w:rPr>
          <w:rFonts w:ascii="微软雅黑" w:eastAsia="微软雅黑" w:hAnsi="微软雅黑" w:cs="宋体" w:hint="eastAsia"/>
          <w:b/>
          <w:bCs/>
          <w:color w:val="FF0000"/>
          <w:kern w:val="0"/>
          <w:sz w:val="28"/>
          <w:szCs w:val="28"/>
          <w:lang w:val="zh-CN"/>
        </w:rPr>
        <w:t>获取验证码接口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F70195" w:rsidRPr="0033437D" w:rsidTr="0033437D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F70195" w:rsidRPr="0033437D" w:rsidRDefault="00F70195" w:rsidP="00F7019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F70195" w:rsidRPr="0033437D" w:rsidRDefault="0033437D" w:rsidP="00F7019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登录验证码</w:t>
            </w:r>
          </w:p>
        </w:tc>
      </w:tr>
      <w:tr w:rsidR="00F70195" w:rsidRPr="0033437D" w:rsidTr="0033437D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F70195" w:rsidRPr="0033437D" w:rsidRDefault="00F70195" w:rsidP="00F7019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F70195" w:rsidRPr="0033437D" w:rsidRDefault="00F70195" w:rsidP="008702B6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</w:t>
            </w:r>
            <w:r w:rsidR="0033437D"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:8080/WebFrame</w:t>
            </w:r>
            <w:r w:rsidR="008702B6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="008702B6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Proxy.aspx</w:t>
            </w:r>
            <w:r w:rsidR="0033437D"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}中的内容为可变量</w:t>
            </w:r>
          </w:p>
        </w:tc>
      </w:tr>
      <w:tr w:rsidR="0033437D" w:rsidRPr="0033437D" w:rsidTr="000E084A">
        <w:trPr>
          <w:trHeight w:val="342"/>
        </w:trPr>
        <w:tc>
          <w:tcPr>
            <w:cnfStyle w:val="001000000000"/>
            <w:tcW w:w="1620" w:type="dxa"/>
          </w:tcPr>
          <w:p w:rsidR="0033437D" w:rsidRPr="0033437D" w:rsidRDefault="0033437D" w:rsidP="000E084A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 w:rsid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="000E084A"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 w:rsid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0E084A" w:rsidRPr="0033437D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VTCOD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0E084A" w:rsidRPr="0033437D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0E084A" w:rsidRPr="0033437D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SIM /&gt;手机SIM卡号</w:t>
            </w:r>
          </w:p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33437D" w:rsidRPr="0033437D" w:rsidTr="000E084A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33437D" w:rsidRPr="0033437D" w:rsidRDefault="0033437D" w:rsidP="000E084A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 w:rsidR="000E084A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0E084A" w:rsidRDefault="000E084A" w:rsidP="000E084A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ERROR：错误信息，无错误时为空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验证码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：</w:t>
            </w:r>
          </w:p>
          <w:p w:rsidR="0033437D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F70195" w:rsidRPr="0033437D" w:rsidTr="0033437D">
        <w:tc>
          <w:tcPr>
            <w:cnfStyle w:val="001000000000"/>
            <w:tcW w:w="9214" w:type="dxa"/>
            <w:gridSpan w:val="2"/>
          </w:tcPr>
          <w:p w:rsidR="00F70195" w:rsidRPr="0033437D" w:rsidRDefault="00F70195" w:rsidP="00F7019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F70195" w:rsidRPr="0033437D" w:rsidTr="0033437D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F70195" w:rsidRPr="0033437D" w:rsidRDefault="00946D7A" w:rsidP="00781CB3">
            <w:pPr>
              <w:numPr>
                <w:ilvl w:val="0"/>
                <w:numId w:val="4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验证用户名和密码是否正确，如正确则继续</w:t>
            </w:r>
          </w:p>
          <w:p w:rsidR="00F70195" w:rsidRDefault="006727C3" w:rsidP="00781CB3">
            <w:pPr>
              <w:numPr>
                <w:ilvl w:val="0"/>
                <w:numId w:val="4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判断用户登录是否需要验证码（基础平台</w:t>
            </w:r>
            <w:r w:rsidR="00100822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即将开放的功能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），如不需要则提示”您无需输入验证码，请直接登录。“，如需要则继续</w:t>
            </w:r>
          </w:p>
          <w:p w:rsidR="006727C3" w:rsidRDefault="006727C3" w:rsidP="00781CB3">
            <w:pPr>
              <w:numPr>
                <w:ilvl w:val="0"/>
                <w:numId w:val="4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随机生成1个6位数的验证码，并调用微信接口向该用户发送验证码消息</w:t>
            </w:r>
          </w:p>
          <w:p w:rsidR="005A6EF0" w:rsidRDefault="005A6EF0" w:rsidP="00781CB3">
            <w:pPr>
              <w:numPr>
                <w:ilvl w:val="0"/>
                <w:numId w:val="4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更新验证码记录表对应账号、SIM卡号记录的状态为已失效</w:t>
            </w:r>
          </w:p>
          <w:p w:rsidR="000E084A" w:rsidRPr="00127DA3" w:rsidRDefault="006727C3" w:rsidP="00781CB3">
            <w:pPr>
              <w:numPr>
                <w:ilvl w:val="0"/>
                <w:numId w:val="4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向</w:t>
            </w:r>
            <w:r w:rsidR="00127DA3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验证码记录表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中记录用户账号、SIM卡号、</w:t>
            </w:r>
            <w:r w:rsidR="00127DA3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验证码发送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时间、验证码，</w:t>
            </w:r>
            <w:r w:rsidR="005A6EF0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状态为待验证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用于下次比对</w:t>
            </w:r>
          </w:p>
        </w:tc>
      </w:tr>
    </w:tbl>
    <w:p w:rsidR="000E084A" w:rsidRDefault="000E084A" w:rsidP="00781CB3">
      <w:pPr>
        <w:pStyle w:val="ab"/>
        <w:numPr>
          <w:ilvl w:val="0"/>
          <w:numId w:val="3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登录接口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0E084A" w:rsidRPr="0033437D" w:rsidTr="000E084A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系统登录</w:t>
            </w:r>
          </w:p>
        </w:tc>
      </w:tr>
      <w:tr w:rsidR="000E084A" w:rsidRPr="0033437D" w:rsidTr="000E084A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 w:rsidR="008702B6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0E084A" w:rsidRPr="0033437D" w:rsidTr="000E084A">
        <w:trPr>
          <w:trHeight w:val="342"/>
        </w:trPr>
        <w:tc>
          <w:tcPr>
            <w:cnfStyle w:val="001000000000"/>
            <w:tcW w:w="1620" w:type="dxa"/>
          </w:tcPr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0E084A" w:rsidRPr="0033437D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491FAB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LOGIN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0E084A" w:rsidRPr="0033437D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BF3CBC" w:rsidRDefault="00BF3CBC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TIM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倒计时间秒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SIM /&gt;手机SIM卡号</w:t>
            </w:r>
          </w:p>
          <w:p w:rsidR="000E084A" w:rsidRPr="0033437D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VTCOD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验证码</w:t>
            </w:r>
          </w:p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0E084A" w:rsidRPr="0033437D" w:rsidTr="000E084A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0E084A" w:rsidRDefault="000E084A" w:rsidP="000E084A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0E084A" w:rsidRPr="00DB7A56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CUSTOMERINFO： 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0E084A" w:rsidRPr="00A80B88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A80B88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0E084A" w:rsidRDefault="000E084A" w:rsidP="000E084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：</w:t>
            </w:r>
          </w:p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0E084A" w:rsidRPr="0033437D" w:rsidTr="000E084A">
        <w:tc>
          <w:tcPr>
            <w:cnfStyle w:val="001000000000"/>
            <w:tcW w:w="9214" w:type="dxa"/>
            <w:gridSpan w:val="2"/>
          </w:tcPr>
          <w:p w:rsidR="000E084A" w:rsidRPr="0033437D" w:rsidRDefault="000E084A" w:rsidP="000E084A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主要算法：</w:t>
            </w:r>
          </w:p>
        </w:tc>
      </w:tr>
      <w:tr w:rsidR="000E084A" w:rsidRPr="0033437D" w:rsidTr="000E084A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0E084A" w:rsidRPr="0033437D" w:rsidRDefault="000E084A" w:rsidP="00781CB3">
            <w:pPr>
              <w:numPr>
                <w:ilvl w:val="0"/>
                <w:numId w:val="7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验证用户名和密码是否正确，如正确则继续</w:t>
            </w:r>
          </w:p>
          <w:p w:rsidR="000E084A" w:rsidRDefault="000E084A" w:rsidP="00781CB3">
            <w:pPr>
              <w:numPr>
                <w:ilvl w:val="0"/>
                <w:numId w:val="7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判断用户登录是否需要经过验证码（下个月基础平台将开放出来），如不需要</w:t>
            </w:r>
            <w:r w:rsidR="005A6EF0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则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结束，如需要则继续</w:t>
            </w:r>
          </w:p>
          <w:p w:rsidR="000E084A" w:rsidRPr="00BF3CBC" w:rsidRDefault="000E084A" w:rsidP="00781CB3">
            <w:pPr>
              <w:numPr>
                <w:ilvl w:val="0"/>
                <w:numId w:val="7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账号、SIM卡号</w:t>
            </w:r>
            <w:r w:rsidR="005A6EF0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从验证码记录表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取出</w:t>
            </w:r>
            <w:r w:rsidR="005A6EF0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待验证状态的记录，比对验证码，</w:t>
            </w:r>
            <w:r w:rsidR="00BF3CBC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比对时间是否超期</w:t>
            </w:r>
          </w:p>
        </w:tc>
      </w:tr>
    </w:tbl>
    <w:p w:rsidR="00316397" w:rsidRPr="000E084A" w:rsidRDefault="00316397" w:rsidP="006B2ED5">
      <w:pPr>
        <w:rPr>
          <w:rFonts w:ascii="微软雅黑" w:eastAsia="微软雅黑" w:hAnsi="微软雅黑"/>
          <w:lang w:val="en-AU"/>
        </w:rPr>
      </w:pPr>
    </w:p>
    <w:p w:rsidR="00316397" w:rsidRPr="00316397" w:rsidRDefault="00316397" w:rsidP="00B36F94">
      <w:pPr>
        <w:pStyle w:val="a9"/>
        <w:jc w:val="left"/>
        <w:rPr>
          <w:rFonts w:ascii="微软雅黑" w:eastAsia="微软雅黑" w:hAnsi="微软雅黑"/>
        </w:rPr>
      </w:pPr>
      <w:r w:rsidRPr="00316397">
        <w:rPr>
          <w:rFonts w:ascii="微软雅黑" w:eastAsia="微软雅黑" w:hAnsi="微软雅黑" w:hint="eastAsia"/>
        </w:rPr>
        <w:t>主界面</w:t>
      </w:r>
    </w:p>
    <w:p w:rsidR="00C761AD" w:rsidRPr="00316397" w:rsidRDefault="00316397" w:rsidP="00316397">
      <w:pPr>
        <w:jc w:val="center"/>
        <w:rPr>
          <w:rFonts w:ascii="微软雅黑" w:eastAsia="微软雅黑" w:hAnsi="微软雅黑"/>
        </w:rPr>
      </w:pPr>
      <w:r w:rsidRPr="00316397">
        <w:rPr>
          <w:rFonts w:ascii="微软雅黑" w:eastAsia="微软雅黑" w:hAnsi="微软雅黑"/>
        </w:rPr>
        <w:object w:dxaOrig="6877" w:dyaOrig="12851">
          <v:shape id="_x0000_i1026" type="#_x0000_t75" style="width:243pt;height:452.25pt" o:ole="">
            <v:imagedata r:id="rId11" o:title=""/>
          </v:shape>
          <o:OLEObject Type="Embed" ProgID="Visio.Drawing.11" ShapeID="_x0000_i1026" DrawAspect="Content" ObjectID="_1497449922" r:id="rId12"/>
        </w:object>
      </w:r>
    </w:p>
    <w:p w:rsidR="002361F3" w:rsidRDefault="002361F3" w:rsidP="00781CB3">
      <w:pPr>
        <w:pStyle w:val="ab"/>
        <w:numPr>
          <w:ilvl w:val="0"/>
          <w:numId w:val="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2361F3" w:rsidRDefault="002361F3" w:rsidP="00781CB3">
      <w:pPr>
        <w:pStyle w:val="ab"/>
        <w:numPr>
          <w:ilvl w:val="0"/>
          <w:numId w:val="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</w:t>
      </w:r>
      <w:r w:rsidR="00AA71E7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用户</w:t>
      </w: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功能列表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2361F3" w:rsidRPr="0033437D" w:rsidTr="00100822">
        <w:trPr>
          <w:cnfStyle w:val="100000000000"/>
        </w:trPr>
        <w:tc>
          <w:tcPr>
            <w:cnfStyle w:val="001000000000"/>
            <w:tcW w:w="1620" w:type="dxa"/>
          </w:tcPr>
          <w:p w:rsidR="002361F3" w:rsidRPr="0033437D" w:rsidRDefault="002361F3" w:rsidP="0010082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2361F3" w:rsidRPr="0033437D" w:rsidRDefault="008702B6" w:rsidP="00100822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</w:t>
            </w:r>
          </w:p>
        </w:tc>
      </w:tr>
      <w:tr w:rsidR="002361F3" w:rsidRPr="0033437D" w:rsidTr="0010082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2361F3" w:rsidRPr="0033437D" w:rsidRDefault="002361F3" w:rsidP="0010082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2361F3" w:rsidRPr="0033437D" w:rsidRDefault="002361F3" w:rsidP="00100822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2361F3" w:rsidRPr="0033437D" w:rsidTr="00100822">
        <w:tc>
          <w:tcPr>
            <w:cnfStyle w:val="001000000000"/>
            <w:tcW w:w="9639" w:type="dxa"/>
            <w:gridSpan w:val="2"/>
          </w:tcPr>
          <w:p w:rsidR="002361F3" w:rsidRPr="0033437D" w:rsidRDefault="002361F3" w:rsidP="0010082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2361F3" w:rsidRPr="0033437D" w:rsidTr="00100822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2361F3" w:rsidRPr="00AA71E7" w:rsidRDefault="002361F3" w:rsidP="00781CB3">
            <w:pPr>
              <w:pStyle w:val="ab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传入</w:t>
            </w:r>
            <w:r w:rsidR="00AA71E7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当前账号</w:t>
            </w: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信息</w:t>
            </w:r>
            <w:r w:rsidR="00CC4390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、密码</w:t>
            </w: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，</w:t>
            </w:r>
            <w:r w:rsidR="00AA71E7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功能及对于图标</w:t>
            </w:r>
          </w:p>
        </w:tc>
      </w:tr>
    </w:tbl>
    <w:p w:rsidR="00AA71E7" w:rsidRPr="006F3B11" w:rsidRDefault="00AA71E7" w:rsidP="00781CB3">
      <w:pPr>
        <w:pStyle w:val="ab"/>
        <w:numPr>
          <w:ilvl w:val="0"/>
          <w:numId w:val="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AA71E7" w:rsidRPr="00784140" w:rsidRDefault="00AA71E7" w:rsidP="00781CB3">
      <w:pPr>
        <w:pStyle w:val="ab"/>
        <w:numPr>
          <w:ilvl w:val="0"/>
          <w:numId w:val="1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color w:val="FF0000"/>
          <w:kern w:val="0"/>
          <w:sz w:val="28"/>
          <w:szCs w:val="28"/>
          <w:lang w:val="zh-CN"/>
        </w:rPr>
      </w:pPr>
      <w:r w:rsidRPr="00784140">
        <w:rPr>
          <w:rFonts w:ascii="微软雅黑" w:eastAsia="微软雅黑" w:hAnsi="微软雅黑" w:cs="宋体" w:hint="eastAsia"/>
          <w:b/>
          <w:bCs/>
          <w:color w:val="FF0000"/>
          <w:kern w:val="0"/>
          <w:sz w:val="28"/>
          <w:szCs w:val="28"/>
          <w:lang w:val="zh-CN"/>
        </w:rPr>
        <w:lastRenderedPageBreak/>
        <w:t>获取用户功能列表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AA71E7" w:rsidRPr="0033437D" w:rsidTr="00100822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AA71E7" w:rsidRPr="0033437D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AA71E7" w:rsidRPr="0033437D" w:rsidRDefault="00AA71E7" w:rsidP="0010082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登录验证码</w:t>
            </w:r>
          </w:p>
        </w:tc>
      </w:tr>
      <w:tr w:rsidR="00AA71E7" w:rsidRPr="0033437D" w:rsidTr="0010082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AA71E7" w:rsidRPr="0033437D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AA71E7" w:rsidRPr="0033437D" w:rsidRDefault="00AA71E7" w:rsidP="0010082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 w:rsidR="008702B6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AA71E7" w:rsidRPr="0033437D" w:rsidTr="00100822">
        <w:trPr>
          <w:trHeight w:val="342"/>
        </w:trPr>
        <w:tc>
          <w:tcPr>
            <w:cnfStyle w:val="001000000000"/>
            <w:tcW w:w="1620" w:type="dxa"/>
          </w:tcPr>
          <w:p w:rsidR="00AA71E7" w:rsidRPr="0033437D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AA71E7" w:rsidRPr="0033437D" w:rsidRDefault="00AA71E7" w:rsidP="0010082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AA71E7" w:rsidRPr="0033437D" w:rsidRDefault="00AA71E7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 w:rsidR="00491FAB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MODUL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CC4390" w:rsidRPr="0033437D" w:rsidRDefault="00CC4390" w:rsidP="00CC4390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CC4390" w:rsidRDefault="00CC4390" w:rsidP="00CC4390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AA71E7" w:rsidRPr="0033437D" w:rsidRDefault="00AA71E7" w:rsidP="0010082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AA71E7" w:rsidRPr="0033437D" w:rsidTr="0010082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AA71E7" w:rsidRPr="0033437D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AA71E7" w:rsidRDefault="00AA71E7" w:rsidP="0010082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AA71E7" w:rsidRPr="00264E06" w:rsidRDefault="00AA71E7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AA71E7" w:rsidRDefault="00AA71E7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AA71E7" w:rsidRDefault="00AA71E7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AA71E7" w:rsidRDefault="00AA71E7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AA71E7" w:rsidRDefault="00AA71E7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AA71E7" w:rsidRDefault="00AA71E7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 w:rsidR="00491FAB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功能列表xml，节点名详见APP模块表</w:t>
            </w:r>
          </w:p>
          <w:p w:rsidR="00AA71E7" w:rsidRPr="0033437D" w:rsidRDefault="00AA71E7" w:rsidP="0010082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AA71E7" w:rsidRPr="0033437D" w:rsidTr="00100822">
        <w:tc>
          <w:tcPr>
            <w:cnfStyle w:val="001000000000"/>
            <w:tcW w:w="9214" w:type="dxa"/>
            <w:gridSpan w:val="2"/>
          </w:tcPr>
          <w:p w:rsidR="00AA71E7" w:rsidRPr="0033437D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主要算法：</w:t>
            </w:r>
          </w:p>
        </w:tc>
      </w:tr>
      <w:tr w:rsidR="00AA71E7" w:rsidRPr="0033437D" w:rsidTr="00100822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CC4390" w:rsidRDefault="00CC4390" w:rsidP="00781CB3">
            <w:pPr>
              <w:numPr>
                <w:ilvl w:val="0"/>
                <w:numId w:val="12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AA71E7" w:rsidRDefault="00491FAB" w:rsidP="00781CB3">
            <w:pPr>
              <w:numPr>
                <w:ilvl w:val="0"/>
                <w:numId w:val="12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得到</w:t>
            </w:r>
            <w:r w:rsidR="00CC4390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当前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用户所属角色，然后读取角色对应的模块权限</w:t>
            </w:r>
          </w:p>
          <w:p w:rsidR="00B469A7" w:rsidRPr="00DB7A56" w:rsidRDefault="00B469A7" w:rsidP="00B469A7">
            <w:pPr>
              <w:spacing w:line="300" w:lineRule="auto"/>
              <w:ind w:left="420"/>
              <w:rPr>
                <w:rFonts w:ascii="微软雅黑" w:eastAsia="微软雅黑" w:hAnsi="微软雅黑"/>
                <w:b w:val="0"/>
                <w:color w:val="FF0000"/>
                <w:sz w:val="24"/>
                <w:szCs w:val="24"/>
              </w:rPr>
            </w:pPr>
            <w:r w:rsidRPr="00DB7A5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</w:rPr>
              <w:t>（需额外实现APP模块维护、权限分配功能）</w:t>
            </w:r>
          </w:p>
        </w:tc>
      </w:tr>
    </w:tbl>
    <w:p w:rsidR="002361F3" w:rsidRPr="00AA71E7" w:rsidRDefault="002361F3" w:rsidP="00316397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en-AU"/>
        </w:rPr>
      </w:pPr>
    </w:p>
    <w:p w:rsidR="00316397" w:rsidRDefault="00316397" w:rsidP="00B36F94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台账</w:t>
      </w:r>
    </w:p>
    <w:p w:rsidR="00316397" w:rsidRDefault="00D109EA" w:rsidP="00316397">
      <w:pPr>
        <w:jc w:val="center"/>
      </w:pPr>
      <w:r>
        <w:object w:dxaOrig="6877" w:dyaOrig="12851">
          <v:shape id="_x0000_i1027" type="#_x0000_t75" style="width:307.5pt;height:574.5pt" o:ole="">
            <v:imagedata r:id="rId13" o:title=""/>
          </v:shape>
          <o:OLEObject Type="Embed" ProgID="Visio.Drawing.11" ShapeID="_x0000_i1027" DrawAspect="Content" ObjectID="_1497449923" r:id="rId14"/>
        </w:object>
      </w:r>
    </w:p>
    <w:p w:rsidR="00316397" w:rsidRPr="00316397" w:rsidRDefault="00316397" w:rsidP="00316397">
      <w:pPr>
        <w:jc w:val="center"/>
      </w:pPr>
    </w:p>
    <w:p w:rsidR="00632DF4" w:rsidRDefault="00632DF4" w:rsidP="00781CB3">
      <w:pPr>
        <w:pStyle w:val="ab"/>
        <w:numPr>
          <w:ilvl w:val="0"/>
          <w:numId w:val="13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632DF4" w:rsidRDefault="00632DF4" w:rsidP="00781CB3">
      <w:pPr>
        <w:pStyle w:val="ab"/>
        <w:numPr>
          <w:ilvl w:val="0"/>
          <w:numId w:val="14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</w:t>
      </w:r>
      <w:r w:rsidR="008702B6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用户设备台账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632DF4" w:rsidRPr="0033437D" w:rsidTr="00100822">
        <w:trPr>
          <w:cnfStyle w:val="100000000000"/>
        </w:trPr>
        <w:tc>
          <w:tcPr>
            <w:cnfStyle w:val="001000000000"/>
            <w:tcW w:w="1620" w:type="dxa"/>
          </w:tcPr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lastRenderedPageBreak/>
              <w:t>触发源：</w:t>
            </w:r>
          </w:p>
        </w:tc>
        <w:tc>
          <w:tcPr>
            <w:cnfStyle w:val="000100000000"/>
            <w:tcW w:w="8019" w:type="dxa"/>
          </w:tcPr>
          <w:p w:rsidR="00632DF4" w:rsidRPr="0033437D" w:rsidRDefault="008702B6" w:rsidP="00100822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或点查询</w:t>
            </w:r>
          </w:p>
        </w:tc>
      </w:tr>
      <w:tr w:rsidR="00632DF4" w:rsidRPr="0033437D" w:rsidTr="0010082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632DF4" w:rsidRPr="0033437D" w:rsidRDefault="00632DF4" w:rsidP="00100822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632DF4" w:rsidRPr="0033437D" w:rsidTr="00100822">
        <w:tc>
          <w:tcPr>
            <w:cnfStyle w:val="001000000000"/>
            <w:tcW w:w="9639" w:type="dxa"/>
            <w:gridSpan w:val="2"/>
          </w:tcPr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632DF4" w:rsidRPr="0033437D" w:rsidTr="00100822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632DF4" w:rsidRPr="00AA71E7" w:rsidRDefault="00632DF4" w:rsidP="00781CB3">
            <w:pPr>
              <w:pStyle w:val="ab"/>
              <w:numPr>
                <w:ilvl w:val="0"/>
                <w:numId w:val="1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</w:t>
            </w:r>
            <w:r w:rsidR="008702B6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数据</w:t>
            </w:r>
            <w:r w:rsidR="009A4998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（</w:t>
            </w:r>
            <w:r w:rsidR="009A4998" w:rsidRPr="009A4998">
              <w:rPr>
                <w:rFonts w:ascii="微软雅黑" w:eastAsia="微软雅黑" w:hAnsi="微软雅黑" w:cs="宋体" w:hint="eastAsia"/>
                <w:color w:val="FF0000"/>
                <w:kern w:val="0"/>
                <w:sz w:val="24"/>
                <w:szCs w:val="24"/>
                <w:lang w:val="zh-CN"/>
              </w:rPr>
              <w:t>拖屏的时候能否实现自动</w:t>
            </w:r>
            <w:r w:rsidR="009A4998">
              <w:rPr>
                <w:rFonts w:ascii="微软雅黑" w:eastAsia="微软雅黑" w:hAnsi="微软雅黑" w:cs="宋体" w:hint="eastAsia"/>
                <w:color w:val="FF0000"/>
                <w:kern w:val="0"/>
                <w:sz w:val="24"/>
                <w:szCs w:val="24"/>
                <w:lang w:val="zh-CN"/>
              </w:rPr>
              <w:t>加载</w:t>
            </w:r>
            <w:r w:rsidR="009A4998" w:rsidRPr="009A4998">
              <w:rPr>
                <w:rFonts w:ascii="微软雅黑" w:eastAsia="微软雅黑" w:hAnsi="微软雅黑" w:cs="宋体" w:hint="eastAsia"/>
                <w:color w:val="FF0000"/>
                <w:kern w:val="0"/>
                <w:sz w:val="24"/>
                <w:szCs w:val="24"/>
                <w:lang w:val="zh-CN"/>
              </w:rPr>
              <w:t>数据</w:t>
            </w:r>
            <w:r w:rsidR="009A4998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）</w:t>
            </w:r>
          </w:p>
        </w:tc>
      </w:tr>
    </w:tbl>
    <w:p w:rsidR="00632DF4" w:rsidRPr="006F3B11" w:rsidRDefault="00632DF4" w:rsidP="00781CB3">
      <w:pPr>
        <w:pStyle w:val="ab"/>
        <w:numPr>
          <w:ilvl w:val="0"/>
          <w:numId w:val="13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632DF4" w:rsidRDefault="00632DF4" w:rsidP="00781CB3">
      <w:pPr>
        <w:pStyle w:val="ab"/>
        <w:numPr>
          <w:ilvl w:val="0"/>
          <w:numId w:val="1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用户</w:t>
      </w:r>
      <w:r w:rsidR="008702B6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设备台账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632DF4" w:rsidRPr="0033437D" w:rsidTr="00100822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</w:t>
            </w:r>
            <w:r w:rsidR="008702B6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用户设备台账</w:t>
            </w:r>
          </w:p>
        </w:tc>
      </w:tr>
      <w:tr w:rsidR="00632DF4" w:rsidRPr="0033437D" w:rsidTr="0010082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 w:rsidR="008702B6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632DF4" w:rsidRPr="0033437D" w:rsidTr="00100822">
        <w:trPr>
          <w:trHeight w:val="342"/>
        </w:trPr>
        <w:tc>
          <w:tcPr>
            <w:cnfStyle w:val="001000000000"/>
            <w:tcW w:w="1620" w:type="dxa"/>
          </w:tcPr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632DF4" w:rsidRPr="0033437D" w:rsidRDefault="00632DF4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DEVICE</w:t>
            </w:r>
            <w:r w:rsidR="00CE2820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BOOK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8702B6" w:rsidRPr="0033437D" w:rsidRDefault="008702B6" w:rsidP="008702B6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632DF4" w:rsidRDefault="008702B6" w:rsidP="008702B6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8702B6" w:rsidRPr="0033437D" w:rsidRDefault="008702B6" w:rsidP="008702B6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1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查询条件</w:t>
            </w:r>
          </w:p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632DF4" w:rsidRPr="0033437D" w:rsidTr="0010082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632DF4" w:rsidRDefault="00632DF4" w:rsidP="0010082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632DF4" w:rsidRPr="00264E06" w:rsidRDefault="00632DF4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632DF4" w:rsidRDefault="00632DF4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632DF4" w:rsidRDefault="00632DF4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632DF4" w:rsidRDefault="00632DF4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632DF4" w:rsidRDefault="00632DF4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632DF4" w:rsidRDefault="00632DF4" w:rsidP="0010082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信息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 w:rsid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632DF4" w:rsidRPr="0033437D" w:rsidTr="00100822">
        <w:tc>
          <w:tcPr>
            <w:cnfStyle w:val="001000000000"/>
            <w:tcW w:w="9214" w:type="dxa"/>
            <w:gridSpan w:val="2"/>
          </w:tcPr>
          <w:p w:rsidR="00632DF4" w:rsidRPr="0033437D" w:rsidRDefault="00632DF4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主要算法：</w:t>
            </w:r>
          </w:p>
        </w:tc>
      </w:tr>
      <w:tr w:rsidR="00632DF4" w:rsidRPr="0033437D" w:rsidTr="00100822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8702B6" w:rsidRDefault="008702B6" w:rsidP="00781CB3">
            <w:pPr>
              <w:numPr>
                <w:ilvl w:val="0"/>
                <w:numId w:val="16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lastRenderedPageBreak/>
              <w:t>根据用户名和密码进行模拟登录</w:t>
            </w:r>
          </w:p>
          <w:p w:rsidR="00632DF4" w:rsidRPr="008702B6" w:rsidRDefault="008702B6" w:rsidP="00781CB3">
            <w:pPr>
              <w:numPr>
                <w:ilvl w:val="0"/>
                <w:numId w:val="16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查询条件取出对应数据，</w:t>
            </w:r>
            <w:r w:rsidRPr="008702B6">
              <w:rPr>
                <w:rFonts w:ascii="微软雅黑" w:eastAsia="微软雅黑" w:hAnsi="微软雅黑" w:hint="eastAsia"/>
                <w:color w:val="FF0000"/>
                <w:sz w:val="24"/>
                <w:szCs w:val="24"/>
              </w:rPr>
              <w:t>需支持数据权限</w:t>
            </w:r>
          </w:p>
        </w:tc>
      </w:tr>
    </w:tbl>
    <w:p w:rsidR="00632DF4" w:rsidRPr="00632DF4" w:rsidRDefault="00632DF4" w:rsidP="00316397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en-AU"/>
        </w:rPr>
      </w:pPr>
    </w:p>
    <w:p w:rsidR="004C1155" w:rsidRDefault="00316397" w:rsidP="00316397">
      <w:pPr>
        <w:autoSpaceDE w:val="0"/>
        <w:autoSpaceDN w:val="0"/>
        <w:adjustRightInd w:val="0"/>
        <w:spacing w:line="288" w:lineRule="auto"/>
        <w:jc w:val="center"/>
      </w:pPr>
      <w:r>
        <w:object w:dxaOrig="6877" w:dyaOrig="12851">
          <v:shape id="_x0000_i1028" type="#_x0000_t75" style="width:307.5pt;height:575.25pt" o:ole="">
            <v:imagedata r:id="rId15" o:title=""/>
          </v:shape>
          <o:OLEObject Type="Embed" ProgID="Visio.Drawing.11" ShapeID="_x0000_i1028" DrawAspect="Content" ObjectID="_1497449924" r:id="rId16"/>
        </w:object>
      </w:r>
      <w:r w:rsidRPr="00316397">
        <w:t xml:space="preserve"> </w:t>
      </w:r>
    </w:p>
    <w:p w:rsidR="004C1155" w:rsidRDefault="004C1155" w:rsidP="00781CB3">
      <w:pPr>
        <w:pStyle w:val="ab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lastRenderedPageBreak/>
        <w:t>手机端</w:t>
      </w:r>
    </w:p>
    <w:p w:rsidR="004C1155" w:rsidRDefault="006E18F2" w:rsidP="00781CB3">
      <w:pPr>
        <w:pStyle w:val="ab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</w:t>
      </w:r>
      <w:r w:rsidR="004C1155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设备</w:t>
      </w: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基本信息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4C1155" w:rsidRPr="0033437D" w:rsidTr="006E18F2">
        <w:trPr>
          <w:cnfStyle w:val="100000000000"/>
        </w:trPr>
        <w:tc>
          <w:tcPr>
            <w:cnfStyle w:val="001000000000"/>
            <w:tcW w:w="1620" w:type="dxa"/>
          </w:tcPr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4C1155" w:rsidRPr="0033437D" w:rsidRDefault="004C1155" w:rsidP="006E18F2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或点查询</w:t>
            </w:r>
          </w:p>
        </w:tc>
      </w:tr>
      <w:tr w:rsidR="004C1155" w:rsidRPr="0033437D" w:rsidTr="006E18F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4C1155" w:rsidRPr="0033437D" w:rsidRDefault="004C1155" w:rsidP="006E18F2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4C1155" w:rsidRPr="0033437D" w:rsidTr="006E18F2">
        <w:tc>
          <w:tcPr>
            <w:cnfStyle w:val="001000000000"/>
            <w:tcW w:w="9639" w:type="dxa"/>
            <w:gridSpan w:val="2"/>
          </w:tcPr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4C1155" w:rsidRPr="0033437D" w:rsidTr="006E18F2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4C1155" w:rsidRPr="00AA71E7" w:rsidRDefault="004C1155" w:rsidP="00781CB3">
            <w:pPr>
              <w:pStyle w:val="ab"/>
              <w:numPr>
                <w:ilvl w:val="0"/>
                <w:numId w:val="20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数据</w:t>
            </w:r>
          </w:p>
        </w:tc>
      </w:tr>
    </w:tbl>
    <w:p w:rsidR="006E18F2" w:rsidRDefault="006E18F2" w:rsidP="00781CB3">
      <w:pPr>
        <w:pStyle w:val="ab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设备附件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6E18F2" w:rsidRPr="0033437D" w:rsidTr="006E18F2">
        <w:trPr>
          <w:cnfStyle w:val="100000000000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6E18F2" w:rsidRPr="0033437D" w:rsidRDefault="006E18F2" w:rsidP="006E18F2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或点查询</w:t>
            </w:r>
          </w:p>
        </w:tc>
      </w:tr>
      <w:tr w:rsidR="006E18F2" w:rsidRPr="0033437D" w:rsidTr="006E18F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6E18F2" w:rsidRPr="0033437D" w:rsidRDefault="006E18F2" w:rsidP="006E18F2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6E18F2" w:rsidRPr="0033437D" w:rsidTr="006E18F2">
        <w:tc>
          <w:tcPr>
            <w:cnfStyle w:val="001000000000"/>
            <w:tcW w:w="9639" w:type="dxa"/>
            <w:gridSpan w:val="2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6E18F2" w:rsidRPr="0033437D" w:rsidTr="006E18F2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6E18F2" w:rsidRPr="00AA71E7" w:rsidRDefault="006E18F2" w:rsidP="00781CB3">
            <w:pPr>
              <w:pStyle w:val="ab"/>
              <w:numPr>
                <w:ilvl w:val="0"/>
                <w:numId w:val="2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数据</w:t>
            </w:r>
          </w:p>
        </w:tc>
      </w:tr>
    </w:tbl>
    <w:p w:rsidR="004C1155" w:rsidRPr="006F3B11" w:rsidRDefault="004C1155" w:rsidP="00781CB3">
      <w:pPr>
        <w:pStyle w:val="ab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4C1155" w:rsidRDefault="006E18F2" w:rsidP="00781CB3">
      <w:pPr>
        <w:pStyle w:val="ab"/>
        <w:numPr>
          <w:ilvl w:val="0"/>
          <w:numId w:val="2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</w:t>
      </w:r>
      <w:r w:rsidR="004C1155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设备</w:t>
      </w: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基本信息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4C1155" w:rsidRPr="0033437D" w:rsidTr="006E18F2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4C1155" w:rsidRPr="0033437D" w:rsidTr="006E18F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4C1155" w:rsidRPr="0033437D" w:rsidTr="006E18F2">
        <w:trPr>
          <w:trHeight w:val="342"/>
        </w:trPr>
        <w:tc>
          <w:tcPr>
            <w:cnfStyle w:val="001000000000"/>
            <w:tcW w:w="1620" w:type="dxa"/>
          </w:tcPr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4C1155" w:rsidRPr="0033437D" w:rsidRDefault="004C1155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DEVICE</w:t>
            </w:r>
            <w:r w:rsidR="006E18F2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BAS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4C1155" w:rsidRPr="0033437D" w:rsidRDefault="004C1155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4C1155" w:rsidRDefault="004C1155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4C1155" w:rsidRPr="0033437D" w:rsidRDefault="004C1155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 w:rsidR="006E18F2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 w:rsidR="006E18F2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GUID</w:t>
            </w:r>
          </w:p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4C1155" w:rsidRPr="0033437D" w:rsidTr="006E18F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4C1155" w:rsidRDefault="004C1155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4C1155" w:rsidRPr="00264E06" w:rsidRDefault="004C1155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4C1155" w:rsidRDefault="004C1155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CUSTOMERINFO：</w:t>
            </w:r>
          </w:p>
          <w:p w:rsidR="004C1155" w:rsidRDefault="004C1155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4C1155" w:rsidRDefault="004C1155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4C1155" w:rsidRDefault="004C1155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4C1155" w:rsidRDefault="004C1155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信息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4C1155" w:rsidRPr="0033437D" w:rsidTr="006E18F2">
        <w:tc>
          <w:tcPr>
            <w:cnfStyle w:val="001000000000"/>
            <w:tcW w:w="9214" w:type="dxa"/>
            <w:gridSpan w:val="2"/>
          </w:tcPr>
          <w:p w:rsidR="004C1155" w:rsidRPr="0033437D" w:rsidRDefault="004C1155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4C1155" w:rsidRPr="0033437D" w:rsidTr="006E18F2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4C1155" w:rsidRDefault="004C1155" w:rsidP="00781CB3">
            <w:pPr>
              <w:numPr>
                <w:ilvl w:val="0"/>
                <w:numId w:val="22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4C1155" w:rsidRPr="008702B6" w:rsidRDefault="004C1155" w:rsidP="00781CB3">
            <w:pPr>
              <w:numPr>
                <w:ilvl w:val="0"/>
                <w:numId w:val="22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查询条件取出对应数据</w:t>
            </w:r>
          </w:p>
        </w:tc>
      </w:tr>
    </w:tbl>
    <w:p w:rsidR="006E18F2" w:rsidRDefault="006E18F2" w:rsidP="00316397">
      <w:pPr>
        <w:autoSpaceDE w:val="0"/>
        <w:autoSpaceDN w:val="0"/>
        <w:adjustRightInd w:val="0"/>
        <w:spacing w:line="288" w:lineRule="auto"/>
        <w:jc w:val="center"/>
      </w:pPr>
    </w:p>
    <w:p w:rsidR="006E18F2" w:rsidRDefault="006E18F2" w:rsidP="00781CB3">
      <w:pPr>
        <w:pStyle w:val="ab"/>
        <w:numPr>
          <w:ilvl w:val="0"/>
          <w:numId w:val="2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设备附件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6E18F2" w:rsidRPr="0033437D" w:rsidTr="006E18F2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6E18F2" w:rsidRPr="0033437D" w:rsidTr="006E18F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6E18F2" w:rsidRPr="0033437D" w:rsidTr="006E18F2">
        <w:trPr>
          <w:trHeight w:val="342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6E18F2" w:rsidRPr="0033437D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DEVICEFILES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6E18F2" w:rsidRPr="0033437D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6E18F2" w:rsidRPr="0033437D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GUID</w:t>
            </w:r>
          </w:p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6E18F2" w:rsidRPr="0033437D" w:rsidTr="006E18F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6E18F2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6E18F2" w:rsidRPr="00264E06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GUID：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附件信息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6E18F2" w:rsidRPr="0033437D" w:rsidTr="006E18F2">
        <w:tc>
          <w:tcPr>
            <w:cnfStyle w:val="001000000000"/>
            <w:tcW w:w="9214" w:type="dxa"/>
            <w:gridSpan w:val="2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6E18F2" w:rsidRPr="0033437D" w:rsidTr="006E18F2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6E18F2" w:rsidRDefault="006E18F2" w:rsidP="00781CB3">
            <w:pPr>
              <w:numPr>
                <w:ilvl w:val="0"/>
                <w:numId w:val="23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6E18F2" w:rsidRPr="008702B6" w:rsidRDefault="006E18F2" w:rsidP="00781CB3">
            <w:pPr>
              <w:numPr>
                <w:ilvl w:val="0"/>
                <w:numId w:val="23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查询条件取出对应数据</w:t>
            </w:r>
          </w:p>
        </w:tc>
      </w:tr>
    </w:tbl>
    <w:p w:rsidR="006E18F2" w:rsidRPr="006E18F2" w:rsidRDefault="006E18F2" w:rsidP="00316397">
      <w:pPr>
        <w:autoSpaceDE w:val="0"/>
        <w:autoSpaceDN w:val="0"/>
        <w:adjustRightInd w:val="0"/>
        <w:spacing w:line="288" w:lineRule="auto"/>
        <w:jc w:val="center"/>
      </w:pPr>
    </w:p>
    <w:p w:rsidR="00316397" w:rsidRDefault="00316397" w:rsidP="00316397">
      <w:pPr>
        <w:autoSpaceDE w:val="0"/>
        <w:autoSpaceDN w:val="0"/>
        <w:adjustRightInd w:val="0"/>
        <w:spacing w:line="288" w:lineRule="auto"/>
        <w:jc w:val="center"/>
      </w:pPr>
      <w:r>
        <w:object w:dxaOrig="6877" w:dyaOrig="12851">
          <v:shape id="_x0000_i1029" type="#_x0000_t75" style="width:344.25pt;height:641.25pt" o:ole="">
            <v:imagedata r:id="rId17" o:title=""/>
          </v:shape>
          <o:OLEObject Type="Embed" ProgID="Visio.Drawing.11" ShapeID="_x0000_i1029" DrawAspect="Content" ObjectID="_1497449925" r:id="rId18"/>
        </w:object>
      </w:r>
    </w:p>
    <w:p w:rsidR="006E18F2" w:rsidRDefault="006E18F2" w:rsidP="00781CB3">
      <w:pPr>
        <w:pStyle w:val="ab"/>
        <w:numPr>
          <w:ilvl w:val="0"/>
          <w:numId w:val="2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6E18F2" w:rsidRDefault="006E18F2" w:rsidP="00781CB3">
      <w:pPr>
        <w:pStyle w:val="ab"/>
        <w:numPr>
          <w:ilvl w:val="0"/>
          <w:numId w:val="2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lastRenderedPageBreak/>
        <w:t>获取设备部件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6E18F2" w:rsidRPr="0033437D" w:rsidTr="006E18F2">
        <w:trPr>
          <w:cnfStyle w:val="100000000000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6E18F2" w:rsidRPr="0033437D" w:rsidRDefault="006E18F2" w:rsidP="006E18F2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或点查询</w:t>
            </w:r>
          </w:p>
        </w:tc>
      </w:tr>
      <w:tr w:rsidR="006E18F2" w:rsidRPr="0033437D" w:rsidTr="006E18F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6E18F2" w:rsidRPr="0033437D" w:rsidRDefault="006E18F2" w:rsidP="006E18F2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6E18F2" w:rsidRPr="0033437D" w:rsidTr="006E18F2">
        <w:tc>
          <w:tcPr>
            <w:cnfStyle w:val="001000000000"/>
            <w:tcW w:w="9639" w:type="dxa"/>
            <w:gridSpan w:val="2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6E18F2" w:rsidRPr="0033437D" w:rsidTr="006E18F2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6E18F2" w:rsidRPr="00AA71E7" w:rsidRDefault="006E18F2" w:rsidP="00781CB3">
            <w:pPr>
              <w:pStyle w:val="ab"/>
              <w:numPr>
                <w:ilvl w:val="0"/>
                <w:numId w:val="24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数据</w:t>
            </w:r>
            <w:r w:rsidR="00E330C3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，部件可能会有多个层级，如产品A下有部件A1，部件A1下有A11等</w:t>
            </w:r>
          </w:p>
        </w:tc>
      </w:tr>
    </w:tbl>
    <w:p w:rsidR="00E330C3" w:rsidRDefault="00E330C3" w:rsidP="00781CB3">
      <w:pPr>
        <w:pStyle w:val="ab"/>
        <w:numPr>
          <w:ilvl w:val="0"/>
          <w:numId w:val="2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设备部件详细信息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E330C3" w:rsidRPr="0033437D" w:rsidTr="007A0B14">
        <w:trPr>
          <w:cnfStyle w:val="100000000000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E330C3" w:rsidRPr="0033437D" w:rsidRDefault="00E330C3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或点查询</w:t>
            </w:r>
          </w:p>
        </w:tc>
      </w:tr>
      <w:tr w:rsidR="00E330C3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E330C3" w:rsidRPr="0033437D" w:rsidRDefault="00E330C3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当展开的部件为最末级时</w:t>
            </w:r>
          </w:p>
        </w:tc>
      </w:tr>
      <w:tr w:rsidR="00E330C3" w:rsidRPr="0033437D" w:rsidTr="007A0B14">
        <w:tc>
          <w:tcPr>
            <w:cnfStyle w:val="001000000000"/>
            <w:tcW w:w="9639" w:type="dxa"/>
            <w:gridSpan w:val="2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E330C3" w:rsidRPr="0033437D" w:rsidTr="007A0B14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E330C3" w:rsidRPr="00AA71E7" w:rsidRDefault="00E330C3" w:rsidP="00781CB3">
            <w:pPr>
              <w:pStyle w:val="ab"/>
              <w:numPr>
                <w:ilvl w:val="0"/>
                <w:numId w:val="36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数据</w:t>
            </w:r>
          </w:p>
        </w:tc>
      </w:tr>
    </w:tbl>
    <w:p w:rsidR="006E18F2" w:rsidRPr="006F3B11" w:rsidRDefault="006E18F2" w:rsidP="00781CB3">
      <w:pPr>
        <w:pStyle w:val="ab"/>
        <w:numPr>
          <w:ilvl w:val="0"/>
          <w:numId w:val="2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6E18F2" w:rsidRDefault="006E18F2" w:rsidP="006E18F2">
      <w:pPr>
        <w:autoSpaceDE w:val="0"/>
        <w:autoSpaceDN w:val="0"/>
        <w:adjustRightInd w:val="0"/>
        <w:spacing w:line="288" w:lineRule="auto"/>
        <w:jc w:val="center"/>
      </w:pPr>
    </w:p>
    <w:p w:rsidR="006E18F2" w:rsidRDefault="006E18F2" w:rsidP="00781CB3">
      <w:pPr>
        <w:pStyle w:val="ab"/>
        <w:numPr>
          <w:ilvl w:val="0"/>
          <w:numId w:val="2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设备部件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6E18F2" w:rsidRPr="0033437D" w:rsidTr="006E18F2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6E18F2" w:rsidRPr="0033437D" w:rsidTr="006E18F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6E18F2" w:rsidRPr="0033437D" w:rsidTr="006E18F2">
        <w:trPr>
          <w:trHeight w:val="342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6E18F2" w:rsidRPr="0033437D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DEVICEPARTS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6E18F2" w:rsidRPr="0033437D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6E18F2" w:rsidRPr="0033437D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GUID</w:t>
            </w:r>
          </w:p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6E18F2" w:rsidRPr="0033437D" w:rsidTr="006E18F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6E18F2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6E18F2" w:rsidRPr="00264E06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CUSTOMERINFO：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6E18F2" w:rsidRDefault="006E18F2" w:rsidP="006E18F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信息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6E18F2" w:rsidRPr="0033437D" w:rsidTr="006E18F2">
        <w:tc>
          <w:tcPr>
            <w:cnfStyle w:val="001000000000"/>
            <w:tcW w:w="9214" w:type="dxa"/>
            <w:gridSpan w:val="2"/>
          </w:tcPr>
          <w:p w:rsidR="006E18F2" w:rsidRPr="0033437D" w:rsidRDefault="006E18F2" w:rsidP="006E18F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6E18F2" w:rsidRPr="0033437D" w:rsidTr="006E18F2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6E18F2" w:rsidRDefault="006E18F2" w:rsidP="00781CB3">
            <w:pPr>
              <w:numPr>
                <w:ilvl w:val="0"/>
                <w:numId w:val="29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6E18F2" w:rsidRPr="008702B6" w:rsidRDefault="006E18F2" w:rsidP="00781CB3">
            <w:pPr>
              <w:numPr>
                <w:ilvl w:val="0"/>
                <w:numId w:val="29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查询条件取出对应数据</w:t>
            </w:r>
          </w:p>
        </w:tc>
      </w:tr>
    </w:tbl>
    <w:p w:rsidR="00E330C3" w:rsidRDefault="00E330C3" w:rsidP="00781CB3">
      <w:pPr>
        <w:pStyle w:val="ab"/>
        <w:numPr>
          <w:ilvl w:val="0"/>
          <w:numId w:val="2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设备部件详细信息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E330C3" w:rsidRPr="0033437D" w:rsidTr="007A0B14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E330C3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E330C3" w:rsidRPr="0033437D" w:rsidTr="007A0B14">
        <w:trPr>
          <w:trHeight w:val="342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E330C3" w:rsidRPr="0033437D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DEVICEPARTS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E330C3" w:rsidRPr="0033437D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GUID</w:t>
            </w:r>
          </w:p>
          <w:p w:rsidR="00036416" w:rsidRPr="0033437D" w:rsidRDefault="00036416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ART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部件GUID</w:t>
            </w:r>
          </w:p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E330C3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E330C3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E330C3" w:rsidRPr="00264E06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GUID：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信息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E330C3" w:rsidRPr="0033437D" w:rsidTr="007A0B14">
        <w:tc>
          <w:tcPr>
            <w:cnfStyle w:val="001000000000"/>
            <w:tcW w:w="9214" w:type="dxa"/>
            <w:gridSpan w:val="2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E330C3" w:rsidRPr="0033437D" w:rsidTr="007A0B14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E330C3" w:rsidRDefault="00E330C3" w:rsidP="00781CB3">
            <w:pPr>
              <w:numPr>
                <w:ilvl w:val="0"/>
                <w:numId w:val="37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E330C3" w:rsidRPr="008702B6" w:rsidRDefault="00E330C3" w:rsidP="00781CB3">
            <w:pPr>
              <w:numPr>
                <w:ilvl w:val="0"/>
                <w:numId w:val="37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查询条件取出对应数据</w:t>
            </w:r>
          </w:p>
        </w:tc>
      </w:tr>
    </w:tbl>
    <w:p w:rsidR="006E18F2" w:rsidRPr="00E330C3" w:rsidRDefault="006E18F2" w:rsidP="006E18F2">
      <w:pPr>
        <w:autoSpaceDE w:val="0"/>
        <w:autoSpaceDN w:val="0"/>
        <w:adjustRightInd w:val="0"/>
        <w:spacing w:line="288" w:lineRule="auto"/>
        <w:jc w:val="center"/>
      </w:pPr>
    </w:p>
    <w:p w:rsidR="006E18F2" w:rsidRPr="006E18F2" w:rsidRDefault="006E18F2" w:rsidP="00316397">
      <w:pPr>
        <w:autoSpaceDE w:val="0"/>
        <w:autoSpaceDN w:val="0"/>
        <w:adjustRightInd w:val="0"/>
        <w:spacing w:line="288" w:lineRule="auto"/>
        <w:jc w:val="center"/>
      </w:pPr>
    </w:p>
    <w:p w:rsidR="00316397" w:rsidRDefault="00316397" w:rsidP="00316397">
      <w:pPr>
        <w:autoSpaceDE w:val="0"/>
        <w:autoSpaceDN w:val="0"/>
        <w:adjustRightInd w:val="0"/>
        <w:spacing w:line="288" w:lineRule="auto"/>
        <w:jc w:val="center"/>
      </w:pPr>
      <w:r>
        <w:object w:dxaOrig="6877" w:dyaOrig="12851">
          <v:shape id="_x0000_i1030" type="#_x0000_t75" style="width:344.25pt;height:641.25pt" o:ole="">
            <v:imagedata r:id="rId19" o:title=""/>
          </v:shape>
          <o:OLEObject Type="Embed" ProgID="Visio.Drawing.11" ShapeID="_x0000_i1030" DrawAspect="Content" ObjectID="_1497449926" r:id="rId20"/>
        </w:object>
      </w:r>
    </w:p>
    <w:p w:rsidR="00E330C3" w:rsidRDefault="00E330C3" w:rsidP="00781CB3">
      <w:pPr>
        <w:pStyle w:val="ab"/>
        <w:numPr>
          <w:ilvl w:val="0"/>
          <w:numId w:val="30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E330C3" w:rsidRDefault="00E330C3" w:rsidP="00781CB3">
      <w:pPr>
        <w:pStyle w:val="ab"/>
        <w:numPr>
          <w:ilvl w:val="0"/>
          <w:numId w:val="3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lastRenderedPageBreak/>
        <w:t>获取设备附件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E330C3" w:rsidRPr="0033437D" w:rsidTr="007A0B14">
        <w:trPr>
          <w:cnfStyle w:val="100000000000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E330C3" w:rsidRPr="0033437D" w:rsidRDefault="00E330C3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或点查询</w:t>
            </w:r>
          </w:p>
        </w:tc>
      </w:tr>
      <w:tr w:rsidR="00E330C3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E330C3" w:rsidRPr="0033437D" w:rsidRDefault="00E330C3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E330C3" w:rsidRPr="0033437D" w:rsidTr="007A0B14">
        <w:tc>
          <w:tcPr>
            <w:cnfStyle w:val="001000000000"/>
            <w:tcW w:w="9639" w:type="dxa"/>
            <w:gridSpan w:val="2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E330C3" w:rsidRPr="0033437D" w:rsidTr="007A0B14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E330C3" w:rsidRPr="00AA71E7" w:rsidRDefault="00E330C3" w:rsidP="00781CB3">
            <w:pPr>
              <w:pStyle w:val="ab"/>
              <w:numPr>
                <w:ilvl w:val="0"/>
                <w:numId w:val="32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数据</w:t>
            </w:r>
          </w:p>
        </w:tc>
      </w:tr>
    </w:tbl>
    <w:p w:rsidR="00E330C3" w:rsidRDefault="00E330C3" w:rsidP="00781CB3">
      <w:pPr>
        <w:pStyle w:val="ab"/>
        <w:numPr>
          <w:ilvl w:val="0"/>
          <w:numId w:val="3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下载设备附件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E330C3" w:rsidRPr="0033437D" w:rsidTr="007A0B14">
        <w:trPr>
          <w:cnfStyle w:val="100000000000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E330C3" w:rsidRPr="0033437D" w:rsidRDefault="00E330C3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或点查询</w:t>
            </w:r>
          </w:p>
        </w:tc>
      </w:tr>
      <w:tr w:rsidR="00E330C3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E330C3" w:rsidRPr="0033437D" w:rsidRDefault="00E330C3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E330C3" w:rsidRPr="0033437D" w:rsidTr="007A0B14">
        <w:tc>
          <w:tcPr>
            <w:cnfStyle w:val="001000000000"/>
            <w:tcW w:w="9639" w:type="dxa"/>
            <w:gridSpan w:val="2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E330C3" w:rsidRPr="0033437D" w:rsidTr="007A0B14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E330C3" w:rsidRPr="00F31859" w:rsidRDefault="007A0B14" w:rsidP="00781CB3">
            <w:pPr>
              <w:pStyle w:val="ab"/>
              <w:numPr>
                <w:ilvl w:val="0"/>
                <w:numId w:val="34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</w:rPr>
            </w:pPr>
            <w:r w:rsidRPr="00F31859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</w:rPr>
              <w:t>http</w:t>
            </w:r>
            <w:r w:rsidR="00E330C3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下载远程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服务器</w:t>
            </w:r>
            <w:r w:rsidR="00E330C3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文件</w:t>
            </w:r>
          </w:p>
        </w:tc>
      </w:tr>
    </w:tbl>
    <w:p w:rsidR="00E330C3" w:rsidRPr="006F3B11" w:rsidRDefault="00E330C3" w:rsidP="00781CB3">
      <w:pPr>
        <w:pStyle w:val="ab"/>
        <w:numPr>
          <w:ilvl w:val="0"/>
          <w:numId w:val="30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E330C3" w:rsidRDefault="00E330C3" w:rsidP="00E330C3">
      <w:pPr>
        <w:autoSpaceDE w:val="0"/>
        <w:autoSpaceDN w:val="0"/>
        <w:adjustRightInd w:val="0"/>
        <w:spacing w:line="288" w:lineRule="auto"/>
        <w:jc w:val="center"/>
      </w:pPr>
    </w:p>
    <w:p w:rsidR="00E330C3" w:rsidRDefault="00E330C3" w:rsidP="00781CB3">
      <w:pPr>
        <w:pStyle w:val="ab"/>
        <w:numPr>
          <w:ilvl w:val="0"/>
          <w:numId w:val="33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设备附件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E330C3" w:rsidRPr="0033437D" w:rsidTr="007A0B14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E330C3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E330C3" w:rsidRPr="0033437D" w:rsidTr="007A0B14">
        <w:trPr>
          <w:trHeight w:val="342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E330C3" w:rsidRPr="0033437D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DEVICEFILES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E330C3" w:rsidRPr="0033437D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E330C3" w:rsidRPr="0033437D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GUID</w:t>
            </w:r>
          </w:p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E330C3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E330C3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E330C3" w:rsidRPr="00264E06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CUSTOMERINFO：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E330C3" w:rsidRDefault="00E330C3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附件信息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E330C3" w:rsidRPr="0033437D" w:rsidTr="007A0B14">
        <w:tc>
          <w:tcPr>
            <w:cnfStyle w:val="001000000000"/>
            <w:tcW w:w="9214" w:type="dxa"/>
            <w:gridSpan w:val="2"/>
          </w:tcPr>
          <w:p w:rsidR="00E330C3" w:rsidRPr="0033437D" w:rsidRDefault="00E330C3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E330C3" w:rsidRPr="0033437D" w:rsidTr="007A0B14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E330C3" w:rsidRDefault="00E330C3" w:rsidP="00781CB3">
            <w:pPr>
              <w:numPr>
                <w:ilvl w:val="0"/>
                <w:numId w:val="35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E330C3" w:rsidRPr="008702B6" w:rsidRDefault="00E330C3" w:rsidP="00781CB3">
            <w:pPr>
              <w:numPr>
                <w:ilvl w:val="0"/>
                <w:numId w:val="35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查询条件取出对应数据</w:t>
            </w:r>
          </w:p>
        </w:tc>
      </w:tr>
    </w:tbl>
    <w:p w:rsidR="00E330C3" w:rsidRPr="00E330C3" w:rsidRDefault="00E330C3" w:rsidP="00316397">
      <w:pPr>
        <w:autoSpaceDE w:val="0"/>
        <w:autoSpaceDN w:val="0"/>
        <w:adjustRightInd w:val="0"/>
        <w:spacing w:line="288" w:lineRule="auto"/>
        <w:jc w:val="center"/>
      </w:pPr>
    </w:p>
    <w:p w:rsidR="00316397" w:rsidRDefault="00316397" w:rsidP="00316397">
      <w:pPr>
        <w:autoSpaceDE w:val="0"/>
        <w:autoSpaceDN w:val="0"/>
        <w:adjustRightInd w:val="0"/>
        <w:spacing w:line="288" w:lineRule="auto"/>
        <w:jc w:val="center"/>
      </w:pPr>
      <w:r>
        <w:object w:dxaOrig="6877" w:dyaOrig="12851">
          <v:shape id="_x0000_i1031" type="#_x0000_t75" style="width:344.25pt;height:641.25pt" o:ole="">
            <v:imagedata r:id="rId21" o:title=""/>
          </v:shape>
          <o:OLEObject Type="Embed" ProgID="Visio.Drawing.11" ShapeID="_x0000_i1031" DrawAspect="Content" ObjectID="_1497449927" r:id="rId22"/>
        </w:object>
      </w:r>
    </w:p>
    <w:p w:rsidR="007A0B14" w:rsidRDefault="007A0B14" w:rsidP="00781CB3">
      <w:pPr>
        <w:pStyle w:val="ab"/>
        <w:numPr>
          <w:ilvl w:val="0"/>
          <w:numId w:val="3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7A0B14" w:rsidRDefault="007A0B14" w:rsidP="00781CB3">
      <w:pPr>
        <w:pStyle w:val="ab"/>
        <w:numPr>
          <w:ilvl w:val="0"/>
          <w:numId w:val="3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lastRenderedPageBreak/>
        <w:t>获取设备附件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7A0B14" w:rsidRPr="0033437D" w:rsidTr="007A0B14">
        <w:trPr>
          <w:cnfStyle w:val="100000000000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7A0B14" w:rsidRPr="0033437D" w:rsidRDefault="007A0B14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点更多</w:t>
            </w:r>
          </w:p>
        </w:tc>
      </w:tr>
      <w:tr w:rsidR="007A0B14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7A0B14" w:rsidRPr="0033437D" w:rsidRDefault="007A0B14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7A0B14" w:rsidRPr="0033437D" w:rsidTr="007A0B14">
        <w:tc>
          <w:tcPr>
            <w:cnfStyle w:val="001000000000"/>
            <w:tcW w:w="9639" w:type="dxa"/>
            <w:gridSpan w:val="2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7A0B14" w:rsidRPr="0033437D" w:rsidTr="007A0B14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526C97" w:rsidRPr="00AA71E7" w:rsidRDefault="007A0B14" w:rsidP="007A0B14">
            <w:pPr>
              <w:pStyle w:val="ab"/>
              <w:spacing w:line="300" w:lineRule="auto"/>
              <w:ind w:left="420" w:firstLineChars="0" w:firstLine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下拉选项，点击后进入对应窗体</w:t>
            </w:r>
            <w:r w:rsidR="00526C97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，</w:t>
            </w:r>
          </w:p>
        </w:tc>
      </w:tr>
    </w:tbl>
    <w:p w:rsidR="007A0B14" w:rsidRPr="007A0B14" w:rsidRDefault="007A0B14" w:rsidP="00316397">
      <w:pPr>
        <w:autoSpaceDE w:val="0"/>
        <w:autoSpaceDN w:val="0"/>
        <w:adjustRightInd w:val="0"/>
        <w:spacing w:line="288" w:lineRule="auto"/>
        <w:jc w:val="center"/>
      </w:pPr>
    </w:p>
    <w:p w:rsidR="00316397" w:rsidRDefault="00316397" w:rsidP="00316397">
      <w:pPr>
        <w:autoSpaceDE w:val="0"/>
        <w:autoSpaceDN w:val="0"/>
        <w:adjustRightInd w:val="0"/>
        <w:spacing w:line="288" w:lineRule="auto"/>
        <w:jc w:val="center"/>
        <w:rPr>
          <w:rFonts w:ascii="宋体" w:eastAsia="宋体" w:hAnsi="Times New Roman" w:cs="宋体"/>
          <w:b/>
          <w:bCs/>
          <w:color w:val="FF0000"/>
          <w:kern w:val="0"/>
          <w:sz w:val="36"/>
          <w:szCs w:val="36"/>
          <w:lang w:val="zh-CN"/>
        </w:rPr>
      </w:pPr>
    </w:p>
    <w:p w:rsidR="00316397" w:rsidRDefault="00316397" w:rsidP="00B36F94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实时监控</w:t>
      </w:r>
    </w:p>
    <w:p w:rsidR="00316397" w:rsidRDefault="00316397" w:rsidP="00316397">
      <w:pPr>
        <w:jc w:val="center"/>
      </w:pPr>
      <w:r>
        <w:object w:dxaOrig="6877" w:dyaOrig="12851">
          <v:shape id="_x0000_i1032" type="#_x0000_t75" style="width:315pt;height:588pt" o:ole="">
            <v:imagedata r:id="rId23" o:title=""/>
          </v:shape>
          <o:OLEObject Type="Embed" ProgID="Visio.Drawing.11" ShapeID="_x0000_i1032" DrawAspect="Content" ObjectID="_1497449928" r:id="rId24"/>
        </w:object>
      </w:r>
    </w:p>
    <w:p w:rsidR="007A0B14" w:rsidRDefault="007A0B14" w:rsidP="00781CB3">
      <w:pPr>
        <w:pStyle w:val="ab"/>
        <w:numPr>
          <w:ilvl w:val="0"/>
          <w:numId w:val="40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7A0B14" w:rsidRDefault="007A0B14" w:rsidP="00781CB3">
      <w:pPr>
        <w:pStyle w:val="ab"/>
        <w:numPr>
          <w:ilvl w:val="0"/>
          <w:numId w:val="4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用户设备台账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7A0B14" w:rsidRPr="0033437D" w:rsidTr="007A0B14">
        <w:trPr>
          <w:cnfStyle w:val="100000000000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lastRenderedPageBreak/>
              <w:t>触发源：</w:t>
            </w:r>
          </w:p>
        </w:tc>
        <w:tc>
          <w:tcPr>
            <w:cnfStyle w:val="000100000000"/>
            <w:tcW w:w="8019" w:type="dxa"/>
          </w:tcPr>
          <w:p w:rsidR="007A0B14" w:rsidRPr="0033437D" w:rsidRDefault="007A0B14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或点查询</w:t>
            </w:r>
          </w:p>
        </w:tc>
      </w:tr>
      <w:tr w:rsidR="007A0B14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7A0B14" w:rsidRPr="0033437D" w:rsidRDefault="007A0B14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7A0B14" w:rsidRPr="0033437D" w:rsidTr="007A0B14">
        <w:tc>
          <w:tcPr>
            <w:cnfStyle w:val="001000000000"/>
            <w:tcW w:w="9639" w:type="dxa"/>
            <w:gridSpan w:val="2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7A0B14" w:rsidRPr="0033437D" w:rsidTr="007A0B14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0B350C" w:rsidRPr="000B350C" w:rsidRDefault="007A0B14" w:rsidP="000B350C">
            <w:pPr>
              <w:pStyle w:val="ab"/>
              <w:numPr>
                <w:ilvl w:val="0"/>
                <w:numId w:val="42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数据（</w:t>
            </w:r>
            <w:r w:rsidRPr="009A4998">
              <w:rPr>
                <w:rFonts w:ascii="微软雅黑" w:eastAsia="微软雅黑" w:hAnsi="微软雅黑" w:cs="宋体" w:hint="eastAsia"/>
                <w:color w:val="FF0000"/>
                <w:kern w:val="0"/>
                <w:sz w:val="24"/>
                <w:szCs w:val="24"/>
                <w:lang w:val="zh-CN"/>
              </w:rPr>
              <w:t>拖屏的时候能否实现自动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24"/>
                <w:szCs w:val="24"/>
                <w:lang w:val="zh-CN"/>
              </w:rPr>
              <w:t>加载</w:t>
            </w:r>
            <w:r w:rsidRPr="009A4998">
              <w:rPr>
                <w:rFonts w:ascii="微软雅黑" w:eastAsia="微软雅黑" w:hAnsi="微软雅黑" w:cs="宋体" w:hint="eastAsia"/>
                <w:color w:val="FF0000"/>
                <w:kern w:val="0"/>
                <w:sz w:val="24"/>
                <w:szCs w:val="24"/>
                <w:lang w:val="zh-CN"/>
              </w:rPr>
              <w:t>数据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）</w:t>
            </w:r>
          </w:p>
        </w:tc>
      </w:tr>
    </w:tbl>
    <w:p w:rsidR="007A0B14" w:rsidRPr="006F3B11" w:rsidRDefault="007A0B14" w:rsidP="00781CB3">
      <w:pPr>
        <w:pStyle w:val="ab"/>
        <w:numPr>
          <w:ilvl w:val="0"/>
          <w:numId w:val="40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7A0B14" w:rsidRDefault="007A0B14" w:rsidP="00781CB3">
      <w:pPr>
        <w:pStyle w:val="ab"/>
        <w:numPr>
          <w:ilvl w:val="0"/>
          <w:numId w:val="43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用户设备台账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7A0B14" w:rsidRPr="0033437D" w:rsidTr="007A0B14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7A0B14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7A0B14" w:rsidRPr="0033437D" w:rsidTr="007A0B14">
        <w:trPr>
          <w:trHeight w:val="342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7A0B14" w:rsidRPr="0033437D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DEVICEBOOK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7A0B14" w:rsidRPr="0033437D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7A0B14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7A0B14" w:rsidRPr="0033437D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1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查询条件</w:t>
            </w:r>
          </w:p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7A0B14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7A0B14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7A0B14" w:rsidRPr="00264E06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7A0B14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7A0B14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7A0B14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7A0B14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7A0B14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信息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7A0B14" w:rsidRPr="0033437D" w:rsidTr="007A0B14">
        <w:tc>
          <w:tcPr>
            <w:cnfStyle w:val="001000000000"/>
            <w:tcW w:w="9214" w:type="dxa"/>
            <w:gridSpan w:val="2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主要算法：</w:t>
            </w:r>
          </w:p>
        </w:tc>
      </w:tr>
      <w:tr w:rsidR="007A0B14" w:rsidRPr="0033437D" w:rsidTr="007A0B14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7A0B14" w:rsidRDefault="007A0B14" w:rsidP="00781CB3">
            <w:pPr>
              <w:numPr>
                <w:ilvl w:val="0"/>
                <w:numId w:val="44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lastRenderedPageBreak/>
              <w:t>根据用户名和密码进行模拟登录</w:t>
            </w:r>
          </w:p>
          <w:p w:rsidR="007A0B14" w:rsidRPr="008702B6" w:rsidRDefault="007A0B14" w:rsidP="00781CB3">
            <w:pPr>
              <w:numPr>
                <w:ilvl w:val="0"/>
                <w:numId w:val="44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查询条件取出对应数据，</w:t>
            </w:r>
            <w:r w:rsidRPr="008702B6">
              <w:rPr>
                <w:rFonts w:ascii="微软雅黑" w:eastAsia="微软雅黑" w:hAnsi="微软雅黑" w:hint="eastAsia"/>
                <w:color w:val="FF0000"/>
                <w:sz w:val="24"/>
                <w:szCs w:val="24"/>
              </w:rPr>
              <w:t>需支持数据权限</w:t>
            </w:r>
          </w:p>
        </w:tc>
      </w:tr>
    </w:tbl>
    <w:p w:rsidR="007A0B14" w:rsidRPr="007A0B14" w:rsidRDefault="007A0B14" w:rsidP="00316397">
      <w:pPr>
        <w:jc w:val="center"/>
      </w:pPr>
    </w:p>
    <w:p w:rsidR="00316397" w:rsidRDefault="00316397" w:rsidP="00316397">
      <w:pPr>
        <w:jc w:val="center"/>
      </w:pPr>
      <w:r>
        <w:object w:dxaOrig="6877" w:dyaOrig="12851">
          <v:shape id="_x0000_i1033" type="#_x0000_t75" style="width:344.25pt;height:641.25pt" o:ole="">
            <v:imagedata r:id="rId25" o:title=""/>
          </v:shape>
          <o:OLEObject Type="Embed" ProgID="Visio.Drawing.11" ShapeID="_x0000_i1033" DrawAspect="Content" ObjectID="_1497449929" r:id="rId26"/>
        </w:object>
      </w:r>
    </w:p>
    <w:p w:rsidR="007A0B14" w:rsidRDefault="007A0B14" w:rsidP="00781CB3">
      <w:pPr>
        <w:pStyle w:val="ab"/>
        <w:numPr>
          <w:ilvl w:val="0"/>
          <w:numId w:val="45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7A0B14" w:rsidRDefault="0081001D" w:rsidP="00781CB3">
      <w:pPr>
        <w:pStyle w:val="ab"/>
        <w:numPr>
          <w:ilvl w:val="0"/>
          <w:numId w:val="4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lastRenderedPageBreak/>
        <w:t>初始化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7A0B14" w:rsidRPr="0033437D" w:rsidTr="007A0B14">
        <w:trPr>
          <w:cnfStyle w:val="100000000000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7A0B14" w:rsidRPr="0033437D" w:rsidRDefault="0081001D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</w:t>
            </w:r>
          </w:p>
        </w:tc>
      </w:tr>
      <w:tr w:rsidR="007A0B14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7A0B14" w:rsidRPr="0033437D" w:rsidRDefault="007A0B14" w:rsidP="007A0B14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7A0B14" w:rsidRPr="0033437D" w:rsidTr="007A0B14">
        <w:tc>
          <w:tcPr>
            <w:cnfStyle w:val="001000000000"/>
            <w:tcW w:w="9639" w:type="dxa"/>
            <w:gridSpan w:val="2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7A0B14" w:rsidRPr="0033437D" w:rsidTr="007A0B14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81001D" w:rsidRPr="0081001D" w:rsidRDefault="0081001D" w:rsidP="00781CB3">
            <w:pPr>
              <w:pStyle w:val="ab"/>
              <w:numPr>
                <w:ilvl w:val="0"/>
                <w:numId w:val="47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en-GB"/>
              </w:rPr>
            </w:pP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en-GB"/>
              </w:rPr>
              <w:t>，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动态显示控制器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en-GB"/>
              </w:rPr>
              <w:t>（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控制器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en-GB"/>
              </w:rPr>
              <w:t>A/B...），</w:t>
            </w:r>
          </w:p>
          <w:p w:rsidR="000B350C" w:rsidRPr="000B350C" w:rsidRDefault="007A0B14" w:rsidP="000B350C">
            <w:pPr>
              <w:pStyle w:val="ab"/>
              <w:numPr>
                <w:ilvl w:val="0"/>
                <w:numId w:val="47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kern w:val="0"/>
                <w:sz w:val="24"/>
                <w:szCs w:val="24"/>
                <w:lang w:val="en-GB"/>
              </w:rPr>
            </w:pP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en-GB"/>
              </w:rPr>
              <w:t>，</w:t>
            </w:r>
            <w:r w:rsidR="0081001D"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en-GB"/>
              </w:rPr>
              <w:t>默认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</w:t>
            </w:r>
            <w:r w:rsidR="0081001D"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第1个控制器的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实时数据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en-GB"/>
              </w:rPr>
              <w:t>，</w:t>
            </w:r>
            <w:r w:rsidR="0081001D"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en-GB"/>
              </w:rPr>
              <w:t>并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按照系统设置的刷新周期定时刷新</w:t>
            </w:r>
          </w:p>
        </w:tc>
      </w:tr>
    </w:tbl>
    <w:p w:rsidR="0081001D" w:rsidRDefault="0081001D" w:rsidP="00781CB3">
      <w:pPr>
        <w:pStyle w:val="ab"/>
        <w:numPr>
          <w:ilvl w:val="0"/>
          <w:numId w:val="4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实时监控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81001D" w:rsidRPr="0033437D" w:rsidTr="00334B35">
        <w:trPr>
          <w:cnfStyle w:val="100000000000"/>
        </w:trPr>
        <w:tc>
          <w:tcPr>
            <w:cnfStyle w:val="001000000000"/>
            <w:tcW w:w="1620" w:type="dxa"/>
          </w:tcPr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81001D" w:rsidRPr="0033437D" w:rsidRDefault="0081001D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点击控制器</w:t>
            </w:r>
          </w:p>
        </w:tc>
      </w:tr>
      <w:tr w:rsidR="0081001D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81001D" w:rsidRPr="0033437D" w:rsidRDefault="0081001D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81001D" w:rsidRPr="0033437D" w:rsidTr="00334B35">
        <w:tc>
          <w:tcPr>
            <w:cnfStyle w:val="001000000000"/>
            <w:tcW w:w="9639" w:type="dxa"/>
            <w:gridSpan w:val="2"/>
          </w:tcPr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81001D" w:rsidRPr="0033437D" w:rsidTr="00334B3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81001D" w:rsidRPr="000B350C" w:rsidRDefault="0081001D" w:rsidP="00781CB3">
            <w:pPr>
              <w:pStyle w:val="ab"/>
              <w:numPr>
                <w:ilvl w:val="0"/>
                <w:numId w:val="50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en-GB"/>
              </w:rPr>
            </w:pP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</w:t>
            </w:r>
            <w:r w:rsidR="000B350C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控制器实时数据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接口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en-GB"/>
              </w:rPr>
              <w:t>，默认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对应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控制器的实时数据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en-GB"/>
              </w:rPr>
              <w:t>，并</w:t>
            </w:r>
            <w:r w:rsidRPr="0081001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按照系统设置的刷新周期定时刷新</w:t>
            </w:r>
          </w:p>
          <w:p w:rsidR="000B350C" w:rsidRPr="0081001D" w:rsidRDefault="000B350C" w:rsidP="000B350C">
            <w:pPr>
              <w:pStyle w:val="ab"/>
              <w:numPr>
                <w:ilvl w:val="0"/>
                <w:numId w:val="50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en-GB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采集实时数据</w:t>
            </w: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接口，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按照系统设定的周期，定期发送请求</w:t>
            </w:r>
          </w:p>
        </w:tc>
      </w:tr>
    </w:tbl>
    <w:p w:rsidR="007A0B14" w:rsidRPr="0081001D" w:rsidRDefault="007A0B14" w:rsidP="00781CB3">
      <w:pPr>
        <w:pStyle w:val="ab"/>
        <w:numPr>
          <w:ilvl w:val="0"/>
          <w:numId w:val="45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en-GB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7A0B14" w:rsidRPr="0081001D" w:rsidRDefault="0081001D" w:rsidP="00781CB3">
      <w:pPr>
        <w:pStyle w:val="ab"/>
        <w:numPr>
          <w:ilvl w:val="0"/>
          <w:numId w:val="4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en-GB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设备控制器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7A0B14" w:rsidRPr="0033437D" w:rsidTr="007A0B14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7A0B14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7A0B14" w:rsidRPr="0033437D" w:rsidTr="007A0B14">
        <w:trPr>
          <w:trHeight w:val="342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7A0B14" w:rsidRPr="0033437D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 w:rsidR="0081001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DEVICECTLS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7A0B14" w:rsidRPr="0033437D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7A0B14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7A0B14" w:rsidRPr="0033437D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 w:rsidR="0081001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 w:rsidR="0081001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GUID</w:t>
            </w:r>
          </w:p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&lt;/Data&gt;</w:t>
            </w:r>
          </w:p>
        </w:tc>
      </w:tr>
      <w:tr w:rsidR="007A0B14" w:rsidRPr="0033437D" w:rsidTr="007A0B14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7A0B14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7A0B14" w:rsidRPr="00264E06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7A0B14" w:rsidRPr="002031D3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2031D3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  <w:r w:rsidR="002031D3" w:rsidRPr="002031D3"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 xml:space="preserve"> </w:t>
            </w:r>
          </w:p>
          <w:p w:rsidR="007A0B14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7A0B14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7A0B14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7A0B14" w:rsidRDefault="007A0B14" w:rsidP="007A0B14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</w:t>
            </w:r>
            <w:r w:rsidR="0081001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控制器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7A0B14" w:rsidRPr="0033437D" w:rsidTr="007A0B14">
        <w:tc>
          <w:tcPr>
            <w:cnfStyle w:val="001000000000"/>
            <w:tcW w:w="9214" w:type="dxa"/>
            <w:gridSpan w:val="2"/>
          </w:tcPr>
          <w:p w:rsidR="007A0B14" w:rsidRPr="0033437D" w:rsidRDefault="007A0B14" w:rsidP="007A0B14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主要算法：</w:t>
            </w:r>
          </w:p>
        </w:tc>
      </w:tr>
      <w:tr w:rsidR="007A0B14" w:rsidRPr="0033437D" w:rsidTr="007A0B14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7A0B14" w:rsidRDefault="007A0B14" w:rsidP="00781CB3">
            <w:pPr>
              <w:numPr>
                <w:ilvl w:val="0"/>
                <w:numId w:val="49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7A0B14" w:rsidRPr="008702B6" w:rsidRDefault="007A0B14" w:rsidP="00781CB3">
            <w:pPr>
              <w:numPr>
                <w:ilvl w:val="0"/>
                <w:numId w:val="49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查询条件取出对应数据</w:t>
            </w:r>
          </w:p>
        </w:tc>
      </w:tr>
    </w:tbl>
    <w:p w:rsidR="007A0B14" w:rsidRPr="007A0B14" w:rsidRDefault="007A0B14" w:rsidP="007A0B14">
      <w:pPr>
        <w:jc w:val="center"/>
      </w:pPr>
    </w:p>
    <w:p w:rsidR="0081001D" w:rsidRPr="0081001D" w:rsidRDefault="0081001D" w:rsidP="00781CB3">
      <w:pPr>
        <w:pStyle w:val="ab"/>
        <w:numPr>
          <w:ilvl w:val="0"/>
          <w:numId w:val="4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en-GB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读取控制器实时数据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81001D" w:rsidRPr="0033437D" w:rsidTr="00334B35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81001D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81001D" w:rsidRPr="0033437D" w:rsidTr="00334B35">
        <w:trPr>
          <w:trHeight w:val="342"/>
        </w:trPr>
        <w:tc>
          <w:tcPr>
            <w:cnfStyle w:val="001000000000"/>
            <w:tcW w:w="1620" w:type="dxa"/>
          </w:tcPr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81001D" w:rsidRPr="0033437D" w:rsidRDefault="008100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REALDATA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81001D" w:rsidRPr="0033437D" w:rsidRDefault="008100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81001D" w:rsidRDefault="008100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81001D" w:rsidRDefault="008100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GUID</w:t>
            </w:r>
          </w:p>
          <w:p w:rsidR="0081001D" w:rsidRPr="0033437D" w:rsidRDefault="008100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C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控制器GUID</w:t>
            </w:r>
          </w:p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81001D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81001D" w:rsidRDefault="0081001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81001D" w:rsidRPr="00264E06" w:rsidRDefault="008100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81001D" w:rsidRDefault="008100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CUSTOMERINFO：</w:t>
            </w:r>
            <w:r w:rsidR="002031D3" w:rsidRPr="0081001D">
              <w:rPr>
                <w:rFonts w:ascii="微软雅黑" w:eastAsia="微软雅黑" w:hAnsi="微软雅黑" w:hint="eastAsia"/>
                <w:color w:val="FF0000"/>
                <w:sz w:val="24"/>
                <w:szCs w:val="24"/>
                <w:lang w:val="en-AU"/>
              </w:rPr>
              <w:t>实时数据刷新周期</w:t>
            </w:r>
          </w:p>
          <w:p w:rsidR="0081001D" w:rsidRDefault="008100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81001D" w:rsidRDefault="008100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81001D" w:rsidRDefault="008100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81001D" w:rsidRDefault="008100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实时信息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81001D" w:rsidRPr="0033437D" w:rsidTr="00334B35">
        <w:tc>
          <w:tcPr>
            <w:cnfStyle w:val="001000000000"/>
            <w:tcW w:w="9214" w:type="dxa"/>
            <w:gridSpan w:val="2"/>
          </w:tcPr>
          <w:p w:rsidR="0081001D" w:rsidRPr="0033437D" w:rsidRDefault="0081001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81001D" w:rsidRPr="0033437D" w:rsidTr="00334B35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81001D" w:rsidRDefault="0081001D" w:rsidP="00781CB3">
            <w:pPr>
              <w:numPr>
                <w:ilvl w:val="0"/>
                <w:numId w:val="51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81001D" w:rsidRPr="002031D3" w:rsidRDefault="0081001D" w:rsidP="00781CB3">
            <w:pPr>
              <w:numPr>
                <w:ilvl w:val="0"/>
                <w:numId w:val="51"/>
              </w:numPr>
              <w:spacing w:line="300" w:lineRule="auto"/>
              <w:rPr>
                <w:rFonts w:ascii="微软雅黑" w:eastAsia="微软雅黑" w:hAnsi="微软雅黑"/>
                <w:color w:val="FF0000"/>
                <w:sz w:val="24"/>
                <w:szCs w:val="24"/>
              </w:rPr>
            </w:pPr>
            <w:r w:rsidRPr="002031D3">
              <w:rPr>
                <w:rFonts w:ascii="微软雅黑" w:eastAsia="微软雅黑" w:hAnsi="微软雅黑" w:hint="eastAsia"/>
                <w:color w:val="FF0000"/>
                <w:sz w:val="24"/>
                <w:szCs w:val="24"/>
              </w:rPr>
              <w:t>管理平台的数据采集配置中增加移动显示选项，默认选中</w:t>
            </w:r>
          </w:p>
          <w:p w:rsidR="0081001D" w:rsidRPr="0081001D" w:rsidRDefault="0081001D" w:rsidP="00781CB3">
            <w:pPr>
              <w:numPr>
                <w:ilvl w:val="0"/>
                <w:numId w:val="51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取出根据设备控制器设置的采集数据，显示实时数据</w:t>
            </w:r>
          </w:p>
        </w:tc>
      </w:tr>
    </w:tbl>
    <w:p w:rsidR="000B350C" w:rsidRPr="0081001D" w:rsidRDefault="000B350C" w:rsidP="000B350C">
      <w:pPr>
        <w:pStyle w:val="ab"/>
        <w:numPr>
          <w:ilvl w:val="0"/>
          <w:numId w:val="4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en-GB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采集实时数据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0B350C" w:rsidRPr="0033437D" w:rsidTr="00E55452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0B350C" w:rsidRPr="0033437D" w:rsidRDefault="000B350C" w:rsidP="00E5545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0B350C" w:rsidRPr="0033437D" w:rsidRDefault="000B350C" w:rsidP="00E5545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0B350C" w:rsidRPr="0033437D" w:rsidTr="00E5545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0B350C" w:rsidRPr="0033437D" w:rsidRDefault="000B350C" w:rsidP="00E5545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0B350C" w:rsidRPr="0033437D" w:rsidRDefault="000B350C" w:rsidP="00E5545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0B350C" w:rsidRPr="0033437D" w:rsidTr="00E55452">
        <w:trPr>
          <w:trHeight w:val="342"/>
        </w:trPr>
        <w:tc>
          <w:tcPr>
            <w:cnfStyle w:val="001000000000"/>
            <w:tcW w:w="1620" w:type="dxa"/>
          </w:tcPr>
          <w:p w:rsidR="000B350C" w:rsidRPr="0033437D" w:rsidRDefault="000B350C" w:rsidP="00E5545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0B350C" w:rsidRPr="0033437D" w:rsidRDefault="000B350C" w:rsidP="00E5545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0B350C" w:rsidRPr="0033437D" w:rsidRDefault="000B350C" w:rsidP="00E5545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COLLECTDATA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0B350C" w:rsidRPr="0033437D" w:rsidRDefault="000B350C" w:rsidP="00E5545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0B350C" w:rsidRDefault="000B350C" w:rsidP="00E5545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0B350C" w:rsidRDefault="000B350C" w:rsidP="00E5545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GUID</w:t>
            </w:r>
          </w:p>
          <w:p w:rsidR="000B350C" w:rsidRPr="0033437D" w:rsidRDefault="000B350C" w:rsidP="00E55452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C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控制器GUID</w:t>
            </w:r>
          </w:p>
          <w:p w:rsidR="000B350C" w:rsidRPr="0033437D" w:rsidRDefault="000B350C" w:rsidP="00E5545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0B350C" w:rsidRPr="0033437D" w:rsidTr="00E55452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0B350C" w:rsidRPr="0033437D" w:rsidRDefault="000B350C" w:rsidP="00E5545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0B350C" w:rsidRDefault="000B350C" w:rsidP="00E55452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0B350C" w:rsidRPr="00264E06" w:rsidRDefault="000B350C" w:rsidP="00E55452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0B350C" w:rsidRDefault="000B350C" w:rsidP="00E5545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  <w:r>
              <w:rPr>
                <w:rFonts w:ascii="微软雅黑" w:eastAsia="微软雅黑" w:hAnsi="微软雅黑" w:hint="eastAsia"/>
                <w:color w:val="FF0000"/>
                <w:sz w:val="24"/>
                <w:szCs w:val="24"/>
                <w:lang w:val="en-AU"/>
              </w:rPr>
              <w:t>采集</w:t>
            </w:r>
            <w:r w:rsidRPr="0081001D">
              <w:rPr>
                <w:rFonts w:ascii="微软雅黑" w:eastAsia="微软雅黑" w:hAnsi="微软雅黑" w:hint="eastAsia"/>
                <w:color w:val="FF0000"/>
                <w:sz w:val="24"/>
                <w:szCs w:val="24"/>
                <w:lang w:val="en-AU"/>
              </w:rPr>
              <w:t>周期</w:t>
            </w:r>
          </w:p>
          <w:p w:rsidR="000B350C" w:rsidRDefault="000B350C" w:rsidP="00E5545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0B350C" w:rsidRDefault="000B350C" w:rsidP="00E5545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CUSTOMERINFO2：</w:t>
            </w:r>
          </w:p>
          <w:p w:rsidR="000B350C" w:rsidRDefault="000B350C" w:rsidP="00E5545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0B350C" w:rsidRDefault="000B350C" w:rsidP="00E55452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</w:p>
          <w:p w:rsidR="000B350C" w:rsidRPr="0033437D" w:rsidRDefault="000B350C" w:rsidP="00E55452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0B350C" w:rsidRPr="0033437D" w:rsidTr="00E55452">
        <w:tc>
          <w:tcPr>
            <w:cnfStyle w:val="001000000000"/>
            <w:tcW w:w="9214" w:type="dxa"/>
            <w:gridSpan w:val="2"/>
          </w:tcPr>
          <w:p w:rsidR="000B350C" w:rsidRPr="0033437D" w:rsidRDefault="000B350C" w:rsidP="00E5545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0B350C" w:rsidRPr="0033437D" w:rsidTr="00E55452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0B350C" w:rsidRDefault="000B350C" w:rsidP="000B350C">
            <w:pPr>
              <w:numPr>
                <w:ilvl w:val="0"/>
                <w:numId w:val="113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0B350C" w:rsidRPr="00EF064F" w:rsidRDefault="000B350C" w:rsidP="000B350C">
            <w:pPr>
              <w:numPr>
                <w:ilvl w:val="0"/>
                <w:numId w:val="113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 w:rsidRPr="00EF064F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读取系统参数中的配置，写入对应测点值为1</w:t>
            </w:r>
          </w:p>
          <w:p w:rsidR="00EF064F" w:rsidRPr="00EF064F" w:rsidRDefault="00EF064F" w:rsidP="00EF064F">
            <w:pPr>
              <w:numPr>
                <w:ilvl w:val="0"/>
                <w:numId w:val="113"/>
              </w:numPr>
              <w:spacing w:line="300" w:lineRule="auto"/>
              <w:rPr>
                <w:rFonts w:ascii="微软雅黑" w:eastAsia="微软雅黑" w:hAnsi="微软雅黑"/>
                <w:color w:val="FF0000"/>
                <w:sz w:val="24"/>
                <w:szCs w:val="24"/>
              </w:rPr>
            </w:pPr>
            <w:r w:rsidRPr="00EF064F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读取采集周期返回</w:t>
            </w:r>
          </w:p>
          <w:p w:rsidR="00EF064F" w:rsidRPr="00EF064F" w:rsidRDefault="00EF064F" w:rsidP="00EF064F">
            <w:pPr>
              <w:numPr>
                <w:ilvl w:val="0"/>
                <w:numId w:val="113"/>
              </w:numPr>
              <w:spacing w:line="300" w:lineRule="auto"/>
              <w:rPr>
                <w:rFonts w:ascii="微软雅黑" w:eastAsia="微软雅黑" w:hAnsi="微软雅黑"/>
                <w:color w:val="FF0000"/>
                <w:sz w:val="24"/>
                <w:szCs w:val="24"/>
              </w:rPr>
            </w:pPr>
            <w:r w:rsidRPr="00EF064F">
              <w:rPr>
                <w:rFonts w:ascii="微软雅黑" w:eastAsia="微软雅黑" w:hAnsi="微软雅黑" w:hint="eastAsia"/>
                <w:color w:val="FF0000"/>
                <w:sz w:val="24"/>
                <w:szCs w:val="24"/>
              </w:rPr>
              <w:t>网页版打开实时监控画面时同样需要实现</w:t>
            </w:r>
          </w:p>
        </w:tc>
      </w:tr>
    </w:tbl>
    <w:p w:rsidR="007A0B14" w:rsidRPr="000B350C" w:rsidRDefault="007A0B14" w:rsidP="00316397">
      <w:pPr>
        <w:jc w:val="center"/>
      </w:pPr>
    </w:p>
    <w:p w:rsidR="00316397" w:rsidRDefault="00316397" w:rsidP="00B36F94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定位</w:t>
      </w:r>
    </w:p>
    <w:p w:rsidR="00316397" w:rsidRDefault="00316397" w:rsidP="00316397">
      <w:pPr>
        <w:jc w:val="center"/>
      </w:pPr>
    </w:p>
    <w:p w:rsidR="00316397" w:rsidRDefault="006E7898" w:rsidP="00316397">
      <w:pPr>
        <w:jc w:val="center"/>
      </w:pPr>
      <w:r>
        <w:object w:dxaOrig="6877" w:dyaOrig="12851">
          <v:shape id="_x0000_i1034" type="#_x0000_t75" style="width:297.75pt;height:554.25pt" o:ole="">
            <v:imagedata r:id="rId27" o:title=""/>
          </v:shape>
          <o:OLEObject Type="Embed" ProgID="Visio.Drawing.11" ShapeID="_x0000_i1034" DrawAspect="Content" ObjectID="_1497449930" r:id="rId28"/>
        </w:object>
      </w:r>
    </w:p>
    <w:p w:rsidR="004A481D" w:rsidRDefault="004A481D" w:rsidP="00781CB3">
      <w:pPr>
        <w:pStyle w:val="ab"/>
        <w:numPr>
          <w:ilvl w:val="0"/>
          <w:numId w:val="52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4A481D" w:rsidRDefault="004A481D" w:rsidP="00781CB3">
      <w:pPr>
        <w:pStyle w:val="ab"/>
        <w:numPr>
          <w:ilvl w:val="0"/>
          <w:numId w:val="53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用户设备台账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4A481D" w:rsidRPr="0033437D" w:rsidTr="00334B35">
        <w:trPr>
          <w:cnfStyle w:val="100000000000"/>
        </w:trPr>
        <w:tc>
          <w:tcPr>
            <w:cnfStyle w:val="001000000000"/>
            <w:tcW w:w="1620" w:type="dxa"/>
          </w:tcPr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4A481D" w:rsidRPr="0033437D" w:rsidRDefault="004A481D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或点查询</w:t>
            </w:r>
          </w:p>
        </w:tc>
      </w:tr>
      <w:tr w:rsidR="004A481D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4A481D" w:rsidRPr="0033437D" w:rsidRDefault="004A481D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4A481D" w:rsidRPr="0033437D" w:rsidTr="00334B35">
        <w:tc>
          <w:tcPr>
            <w:cnfStyle w:val="001000000000"/>
            <w:tcW w:w="9639" w:type="dxa"/>
            <w:gridSpan w:val="2"/>
          </w:tcPr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lastRenderedPageBreak/>
              <w:t>处理过程：</w:t>
            </w:r>
          </w:p>
        </w:tc>
      </w:tr>
      <w:tr w:rsidR="004A481D" w:rsidRPr="0033437D" w:rsidTr="00334B3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4A481D" w:rsidRDefault="004A481D" w:rsidP="00781CB3">
            <w:pPr>
              <w:pStyle w:val="ab"/>
              <w:numPr>
                <w:ilvl w:val="0"/>
                <w:numId w:val="5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数据，并在地图上显示设备位置，返回的是设备在百度地图的坐标</w:t>
            </w:r>
          </w:p>
          <w:p w:rsidR="004A481D" w:rsidRPr="00AA71E7" w:rsidRDefault="004A481D" w:rsidP="00781CB3">
            <w:pPr>
              <w:pStyle w:val="ab"/>
              <w:numPr>
                <w:ilvl w:val="0"/>
                <w:numId w:val="5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区分设备在线、离线、报警三种状态显示</w:t>
            </w:r>
          </w:p>
        </w:tc>
      </w:tr>
    </w:tbl>
    <w:p w:rsidR="004A481D" w:rsidRPr="006F3B11" w:rsidRDefault="004A481D" w:rsidP="00781CB3">
      <w:pPr>
        <w:pStyle w:val="ab"/>
        <w:numPr>
          <w:ilvl w:val="0"/>
          <w:numId w:val="52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4A481D" w:rsidRDefault="004A481D" w:rsidP="00781CB3">
      <w:pPr>
        <w:pStyle w:val="ab"/>
        <w:numPr>
          <w:ilvl w:val="0"/>
          <w:numId w:val="54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用户设备台账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4A481D" w:rsidRPr="0033437D" w:rsidTr="00334B35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4A481D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4A481D" w:rsidRPr="0033437D" w:rsidTr="00334B35">
        <w:trPr>
          <w:trHeight w:val="342"/>
        </w:trPr>
        <w:tc>
          <w:tcPr>
            <w:cnfStyle w:val="001000000000"/>
            <w:tcW w:w="1620" w:type="dxa"/>
          </w:tcPr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4A481D" w:rsidRPr="0033437D" w:rsidRDefault="004A48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DEVICEBOOK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4A481D" w:rsidRPr="0033437D" w:rsidRDefault="004A48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4A481D" w:rsidRDefault="004A48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4A481D" w:rsidRPr="0033437D" w:rsidRDefault="004A48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1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查询条件</w:t>
            </w:r>
          </w:p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4A481D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4A481D" w:rsidRDefault="004A481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4A481D" w:rsidRPr="00264E06" w:rsidRDefault="004A48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4A481D" w:rsidRDefault="004A48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4A481D" w:rsidRDefault="004A48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4A481D" w:rsidRDefault="004A48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4A481D" w:rsidRDefault="004A48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4A481D" w:rsidRDefault="004A481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信息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4A481D" w:rsidRPr="0033437D" w:rsidTr="00334B35">
        <w:tc>
          <w:tcPr>
            <w:cnfStyle w:val="001000000000"/>
            <w:tcW w:w="9214" w:type="dxa"/>
            <w:gridSpan w:val="2"/>
          </w:tcPr>
          <w:p w:rsidR="004A481D" w:rsidRPr="0033437D" w:rsidRDefault="004A481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主要算法：</w:t>
            </w:r>
          </w:p>
        </w:tc>
      </w:tr>
      <w:tr w:rsidR="004A481D" w:rsidRPr="0033437D" w:rsidTr="00334B35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4A481D" w:rsidRDefault="004A481D" w:rsidP="00781CB3">
            <w:pPr>
              <w:numPr>
                <w:ilvl w:val="0"/>
                <w:numId w:val="56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4A481D" w:rsidRPr="008702B6" w:rsidRDefault="004A481D" w:rsidP="00781CB3">
            <w:pPr>
              <w:numPr>
                <w:ilvl w:val="0"/>
                <w:numId w:val="56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lastRenderedPageBreak/>
              <w:t>根据查询条件取出对应数据，</w:t>
            </w:r>
            <w:r w:rsidRPr="008702B6">
              <w:rPr>
                <w:rFonts w:ascii="微软雅黑" w:eastAsia="微软雅黑" w:hAnsi="微软雅黑" w:hint="eastAsia"/>
                <w:color w:val="FF0000"/>
                <w:sz w:val="24"/>
                <w:szCs w:val="24"/>
              </w:rPr>
              <w:t>需支持数据权限</w:t>
            </w:r>
          </w:p>
        </w:tc>
      </w:tr>
    </w:tbl>
    <w:p w:rsidR="004A481D" w:rsidRPr="007A0B14" w:rsidRDefault="004A481D" w:rsidP="004A481D">
      <w:pPr>
        <w:jc w:val="center"/>
      </w:pPr>
    </w:p>
    <w:p w:rsidR="00316397" w:rsidRDefault="00316397" w:rsidP="00B36F94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操控</w:t>
      </w:r>
    </w:p>
    <w:p w:rsidR="00316397" w:rsidRDefault="00316397" w:rsidP="00316397">
      <w:pPr>
        <w:jc w:val="center"/>
      </w:pPr>
      <w:r>
        <w:object w:dxaOrig="6877" w:dyaOrig="12851">
          <v:shape id="_x0000_i1035" type="#_x0000_t75" style="width:264.75pt;height:492.75pt" o:ole="">
            <v:imagedata r:id="rId29" o:title=""/>
          </v:shape>
          <o:OLEObject Type="Embed" ProgID="Visio.Drawing.11" ShapeID="_x0000_i1035" DrawAspect="Content" ObjectID="_1497449931" r:id="rId30"/>
        </w:object>
      </w:r>
    </w:p>
    <w:p w:rsidR="00316397" w:rsidRDefault="001D13B1" w:rsidP="00316397">
      <w:pPr>
        <w:jc w:val="center"/>
      </w:pPr>
      <w:r>
        <w:object w:dxaOrig="6877" w:dyaOrig="12851">
          <v:shape id="_x0000_i1036" type="#_x0000_t75" style="width:344.25pt;height:642pt" o:ole="">
            <v:imagedata r:id="rId31" o:title=""/>
          </v:shape>
          <o:OLEObject Type="Embed" ProgID="Visio.Drawing.11" ShapeID="_x0000_i1036" DrawAspect="Content" ObjectID="_1497449932" r:id="rId32"/>
        </w:object>
      </w:r>
    </w:p>
    <w:p w:rsidR="00CF7ED1" w:rsidRDefault="00CF7ED1" w:rsidP="00781CB3">
      <w:pPr>
        <w:pStyle w:val="ab"/>
        <w:numPr>
          <w:ilvl w:val="0"/>
          <w:numId w:val="5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CF7ED1" w:rsidRDefault="00CF7ED1" w:rsidP="00781CB3">
      <w:pPr>
        <w:pStyle w:val="ab"/>
        <w:numPr>
          <w:ilvl w:val="0"/>
          <w:numId w:val="5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lastRenderedPageBreak/>
        <w:t>获取用户设备台账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CF7ED1" w:rsidRPr="0033437D" w:rsidTr="00334B35">
        <w:trPr>
          <w:cnfStyle w:val="100000000000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CF7ED1" w:rsidRPr="0033437D" w:rsidRDefault="00CF7ED1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或点查询</w:t>
            </w:r>
          </w:p>
        </w:tc>
      </w:tr>
      <w:tr w:rsidR="00CF7ED1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CF7ED1" w:rsidRPr="0033437D" w:rsidRDefault="00CF7ED1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CF7ED1" w:rsidRPr="0033437D" w:rsidTr="00334B35">
        <w:tc>
          <w:tcPr>
            <w:cnfStyle w:val="001000000000"/>
            <w:tcW w:w="9639" w:type="dxa"/>
            <w:gridSpan w:val="2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CF7ED1" w:rsidRPr="0033437D" w:rsidTr="00334B3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CF7ED1" w:rsidRPr="00CF7ED1" w:rsidRDefault="00CF7ED1" w:rsidP="00781CB3">
            <w:pPr>
              <w:pStyle w:val="ab"/>
              <w:numPr>
                <w:ilvl w:val="0"/>
                <w:numId w:val="59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数据，</w:t>
            </w:r>
            <w:r w:rsidRPr="00AA71E7"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  <w:t xml:space="preserve"> </w:t>
            </w:r>
          </w:p>
        </w:tc>
      </w:tr>
    </w:tbl>
    <w:p w:rsidR="00CF7ED1" w:rsidRPr="006F3B11" w:rsidRDefault="00CF7ED1" w:rsidP="00781CB3">
      <w:pPr>
        <w:pStyle w:val="ab"/>
        <w:numPr>
          <w:ilvl w:val="0"/>
          <w:numId w:val="5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CF7ED1" w:rsidRDefault="00CF7ED1" w:rsidP="00781CB3">
      <w:pPr>
        <w:pStyle w:val="ab"/>
        <w:numPr>
          <w:ilvl w:val="0"/>
          <w:numId w:val="60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用户设备台账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CF7ED1" w:rsidRPr="0033437D" w:rsidTr="00334B35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CF7ED1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CF7ED1" w:rsidRPr="0033437D" w:rsidTr="00334B35">
        <w:trPr>
          <w:trHeight w:val="342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CF7ED1" w:rsidRPr="0033437D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DEVICEBOOK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CF7ED1" w:rsidRPr="0033437D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1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传入空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编号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BARCOD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条形码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CNAME 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客户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AUDAYS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授权过期天数</w:t>
            </w:r>
          </w:p>
          <w:p w:rsidR="00A506CA" w:rsidRPr="0033437D" w:rsidRDefault="00A506CA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ONLIN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仅显示在线设备?1:0</w:t>
            </w:r>
          </w:p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CF7ED1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CF7ED1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CF7ED1" w:rsidRPr="00264E06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CUSTOMERINFO2：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信息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CF7ED1" w:rsidRPr="0033437D" w:rsidTr="00334B35">
        <w:tc>
          <w:tcPr>
            <w:cnfStyle w:val="001000000000"/>
            <w:tcW w:w="9214" w:type="dxa"/>
            <w:gridSpan w:val="2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CF7ED1" w:rsidRPr="0033437D" w:rsidTr="00334B35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CF7ED1" w:rsidRDefault="00CF7ED1" w:rsidP="00781CB3">
            <w:pPr>
              <w:numPr>
                <w:ilvl w:val="0"/>
                <w:numId w:val="61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CF7ED1" w:rsidRPr="008702B6" w:rsidRDefault="00CF7ED1" w:rsidP="00781CB3">
            <w:pPr>
              <w:numPr>
                <w:ilvl w:val="0"/>
                <w:numId w:val="61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查询条件取出对应数据，</w:t>
            </w:r>
            <w:r w:rsidRPr="008702B6">
              <w:rPr>
                <w:rFonts w:ascii="微软雅黑" w:eastAsia="微软雅黑" w:hAnsi="微软雅黑" w:hint="eastAsia"/>
                <w:color w:val="FF0000"/>
                <w:sz w:val="24"/>
                <w:szCs w:val="24"/>
              </w:rPr>
              <w:t>需支持数据权限</w:t>
            </w:r>
          </w:p>
        </w:tc>
      </w:tr>
    </w:tbl>
    <w:p w:rsidR="00CF7ED1" w:rsidRPr="00CF7ED1" w:rsidRDefault="00CF7ED1" w:rsidP="00316397">
      <w:pPr>
        <w:jc w:val="center"/>
      </w:pPr>
    </w:p>
    <w:p w:rsidR="00316397" w:rsidRDefault="00640D85" w:rsidP="00316397">
      <w:pPr>
        <w:jc w:val="center"/>
      </w:pPr>
      <w:r>
        <w:object w:dxaOrig="6877" w:dyaOrig="12851">
          <v:shape id="_x0000_i1037" type="#_x0000_t75" style="width:344.25pt;height:642pt" o:ole="">
            <v:imagedata r:id="rId33" o:title=""/>
          </v:shape>
          <o:OLEObject Type="Embed" ProgID="Visio.Drawing.11" ShapeID="_x0000_i1037" DrawAspect="Content" ObjectID="_1497449933" r:id="rId34"/>
        </w:object>
      </w:r>
    </w:p>
    <w:p w:rsidR="00CF7ED1" w:rsidRDefault="00CF7ED1" w:rsidP="00781CB3">
      <w:pPr>
        <w:pStyle w:val="ab"/>
        <w:numPr>
          <w:ilvl w:val="0"/>
          <w:numId w:val="62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CF7ED1" w:rsidRDefault="00CF7ED1" w:rsidP="00781CB3">
      <w:pPr>
        <w:pStyle w:val="ab"/>
        <w:numPr>
          <w:ilvl w:val="0"/>
          <w:numId w:val="64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lastRenderedPageBreak/>
        <w:t>获取设备</w:t>
      </w:r>
      <w:r w:rsidR="00DA3E74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信息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CF7ED1" w:rsidRPr="0033437D" w:rsidTr="00334B35">
        <w:trPr>
          <w:cnfStyle w:val="100000000000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CF7ED1" w:rsidRPr="0033437D" w:rsidRDefault="00CF7ED1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窗体加载或点查询</w:t>
            </w:r>
          </w:p>
        </w:tc>
      </w:tr>
      <w:tr w:rsidR="00CF7ED1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CF7ED1" w:rsidRPr="0033437D" w:rsidRDefault="00CF7ED1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CF7ED1" w:rsidRPr="0033437D" w:rsidTr="00334B35">
        <w:tc>
          <w:tcPr>
            <w:cnfStyle w:val="001000000000"/>
            <w:tcW w:w="9639" w:type="dxa"/>
            <w:gridSpan w:val="2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CF7ED1" w:rsidRPr="0033437D" w:rsidTr="00334B3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CF7ED1" w:rsidRPr="00CF7ED1" w:rsidRDefault="00CF7ED1" w:rsidP="00781CB3">
            <w:pPr>
              <w:pStyle w:val="ab"/>
              <w:numPr>
                <w:ilvl w:val="0"/>
                <w:numId w:val="63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，</w:t>
            </w:r>
            <w:r w:rsidRPr="00AA71E7"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  <w:t xml:space="preserve"> </w:t>
            </w:r>
          </w:p>
        </w:tc>
      </w:tr>
    </w:tbl>
    <w:p w:rsidR="00CF7ED1" w:rsidRPr="006F3B11" w:rsidRDefault="00CF7ED1" w:rsidP="00781CB3">
      <w:pPr>
        <w:pStyle w:val="ab"/>
        <w:numPr>
          <w:ilvl w:val="0"/>
          <w:numId w:val="62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CF7ED1" w:rsidRDefault="00CF7ED1" w:rsidP="00781CB3">
      <w:pPr>
        <w:pStyle w:val="ab"/>
        <w:numPr>
          <w:ilvl w:val="0"/>
          <w:numId w:val="65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</w:t>
      </w:r>
      <w:r w:rsidR="00644E18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设备信息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CF7ED1" w:rsidRPr="0033437D" w:rsidTr="00334B35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CF7ED1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CF7ED1" w:rsidRPr="0033437D" w:rsidTr="00334B35">
        <w:trPr>
          <w:trHeight w:val="342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CF7ED1" w:rsidRPr="0033437D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Pr="000E084A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DEVICE</w:t>
            </w:r>
            <w:r w:rsidR="00DA3E74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OPT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CF7ED1" w:rsidRPr="0033437D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</w:t>
            </w:r>
            <w:r w:rsidR="00644E18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编号</w:t>
            </w:r>
          </w:p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CF7ED1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CF7ED1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CF7ED1" w:rsidRPr="00264E06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CF7ED1" w:rsidRDefault="00CF7ED1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信息xml，</w:t>
            </w:r>
            <w:r w:rsidRPr="008702B6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节点名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  <w:lang w:val="en-AU"/>
              </w:rPr>
              <w:t>参考数据库对应表字段</w:t>
            </w:r>
          </w:p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CF7ED1" w:rsidRPr="0033437D" w:rsidTr="00334B35">
        <w:tc>
          <w:tcPr>
            <w:cnfStyle w:val="001000000000"/>
            <w:tcW w:w="9214" w:type="dxa"/>
            <w:gridSpan w:val="2"/>
          </w:tcPr>
          <w:p w:rsidR="00CF7ED1" w:rsidRPr="0033437D" w:rsidRDefault="00CF7ED1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主要算法：</w:t>
            </w:r>
          </w:p>
        </w:tc>
      </w:tr>
      <w:tr w:rsidR="00CF7ED1" w:rsidRPr="0033437D" w:rsidTr="00334B35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CF7ED1" w:rsidRDefault="00CF7ED1" w:rsidP="00781CB3">
            <w:pPr>
              <w:numPr>
                <w:ilvl w:val="0"/>
                <w:numId w:val="67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lastRenderedPageBreak/>
              <w:t>根据用户名和密码进行模拟登录</w:t>
            </w:r>
          </w:p>
          <w:p w:rsidR="00CF7ED1" w:rsidRPr="008702B6" w:rsidRDefault="00CF7ED1" w:rsidP="00781CB3">
            <w:pPr>
              <w:numPr>
                <w:ilvl w:val="0"/>
                <w:numId w:val="67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查询条件取出对应数据，</w:t>
            </w:r>
            <w:r w:rsidRPr="008702B6">
              <w:rPr>
                <w:rFonts w:ascii="微软雅黑" w:eastAsia="微软雅黑" w:hAnsi="微软雅黑" w:hint="eastAsia"/>
                <w:color w:val="FF0000"/>
                <w:sz w:val="24"/>
                <w:szCs w:val="24"/>
              </w:rPr>
              <w:t>需支持数据权限</w:t>
            </w:r>
          </w:p>
        </w:tc>
      </w:tr>
    </w:tbl>
    <w:p w:rsidR="00CF7ED1" w:rsidRDefault="00640D85" w:rsidP="00316397">
      <w:pPr>
        <w:jc w:val="center"/>
      </w:pPr>
      <w:r>
        <w:object w:dxaOrig="6877" w:dyaOrig="12851">
          <v:shape id="_x0000_i1038" type="#_x0000_t75" style="width:344.25pt;height:642pt" o:ole="">
            <v:imagedata r:id="rId35" o:title=""/>
          </v:shape>
          <o:OLEObject Type="Embed" ProgID="Visio.Drawing.11" ShapeID="_x0000_i1038" DrawAspect="Content" ObjectID="_1497449934" r:id="rId36"/>
        </w:object>
      </w:r>
    </w:p>
    <w:p w:rsidR="00A506CA" w:rsidRDefault="00A506CA" w:rsidP="00781CB3">
      <w:pPr>
        <w:pStyle w:val="ab"/>
        <w:numPr>
          <w:ilvl w:val="0"/>
          <w:numId w:val="6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A506CA" w:rsidRDefault="00A506CA" w:rsidP="00781CB3">
      <w:pPr>
        <w:pStyle w:val="ab"/>
        <w:numPr>
          <w:ilvl w:val="0"/>
          <w:numId w:val="6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lastRenderedPageBreak/>
        <w:t>获取验证码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A506CA" w:rsidRPr="0033437D" w:rsidTr="00334B35">
        <w:trPr>
          <w:cnfStyle w:val="100000000000"/>
        </w:trPr>
        <w:tc>
          <w:tcPr>
            <w:cnfStyle w:val="001000000000"/>
            <w:tcW w:w="1620" w:type="dxa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A506CA" w:rsidRPr="0033437D" w:rsidRDefault="00A506CA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点击获取验证码</w:t>
            </w:r>
          </w:p>
        </w:tc>
      </w:tr>
      <w:tr w:rsidR="00A506CA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A506CA" w:rsidRPr="0033437D" w:rsidRDefault="00A506CA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需输入账号和密码</w:t>
            </w:r>
          </w:p>
        </w:tc>
      </w:tr>
      <w:tr w:rsidR="00A506CA" w:rsidRPr="0033437D" w:rsidTr="00334B35">
        <w:tc>
          <w:tcPr>
            <w:cnfStyle w:val="001000000000"/>
            <w:tcW w:w="9639" w:type="dxa"/>
            <w:gridSpan w:val="2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A506CA" w:rsidRPr="0033437D" w:rsidTr="00334B3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A506CA" w:rsidRPr="0033437D" w:rsidRDefault="00A506CA" w:rsidP="00781CB3">
            <w:pPr>
              <w:pStyle w:val="ab"/>
              <w:numPr>
                <w:ilvl w:val="0"/>
                <w:numId w:val="70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点击获取验证码后，开始倒计时，倒计时间在手机端可调整，默认为60秒</w:t>
            </w:r>
          </w:p>
          <w:p w:rsidR="00A506CA" w:rsidRPr="0033437D" w:rsidRDefault="00A506CA" w:rsidP="00781CB3">
            <w:pPr>
              <w:pStyle w:val="ab"/>
              <w:numPr>
                <w:ilvl w:val="0"/>
                <w:numId w:val="70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传入账号、密码、手机SIM卡号信息，接收服务器返回处理信息进行处理，如有错误应进行提示</w:t>
            </w:r>
          </w:p>
          <w:p w:rsidR="00A506CA" w:rsidRPr="0033437D" w:rsidRDefault="00A506CA" w:rsidP="00781CB3">
            <w:pPr>
              <w:pStyle w:val="ab"/>
              <w:numPr>
                <w:ilvl w:val="0"/>
                <w:numId w:val="70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用户收到微信消息后，输入服务端发送的验证码</w:t>
            </w:r>
          </w:p>
        </w:tc>
      </w:tr>
    </w:tbl>
    <w:p w:rsidR="00A506CA" w:rsidRDefault="00A506CA" w:rsidP="00781CB3">
      <w:pPr>
        <w:pStyle w:val="ab"/>
        <w:numPr>
          <w:ilvl w:val="0"/>
          <w:numId w:val="6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在线授权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A506CA" w:rsidRPr="0033437D" w:rsidTr="00334B35">
        <w:trPr>
          <w:cnfStyle w:val="100000000000"/>
        </w:trPr>
        <w:tc>
          <w:tcPr>
            <w:cnfStyle w:val="001000000000"/>
            <w:tcW w:w="1620" w:type="dxa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A506CA" w:rsidRPr="0033437D" w:rsidRDefault="00A506CA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在线授权</w:t>
            </w:r>
          </w:p>
        </w:tc>
      </w:tr>
      <w:tr w:rsidR="00A506CA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A506CA" w:rsidRPr="0033437D" w:rsidRDefault="00A506CA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A506CA" w:rsidRPr="0033437D" w:rsidTr="00334B35">
        <w:tc>
          <w:tcPr>
            <w:cnfStyle w:val="001000000000"/>
            <w:tcW w:w="9639" w:type="dxa"/>
            <w:gridSpan w:val="2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A506CA" w:rsidRPr="0033437D" w:rsidTr="00334B3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A506CA" w:rsidRPr="009932A8" w:rsidRDefault="00A506CA" w:rsidP="00781CB3">
            <w:pPr>
              <w:pStyle w:val="ab"/>
              <w:numPr>
                <w:ilvl w:val="0"/>
                <w:numId w:val="66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设备控制接口</w:t>
            </w:r>
            <w:r w:rsidR="009932A8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，参数格式：</w:t>
            </w:r>
          </w:p>
          <w:p w:rsidR="009932A8" w:rsidRPr="0033437D" w:rsidRDefault="009932A8" w:rsidP="009932A8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9932A8" w:rsidRPr="0033437D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XECM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9932A8" w:rsidRPr="0033437D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TIM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倒计时间秒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SIM /&gt;手机SIM卡号</w:t>
            </w:r>
          </w:p>
          <w:p w:rsidR="009932A8" w:rsidRPr="0033437D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VTCOD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验证码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编号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C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控制器编号</w:t>
            </w:r>
          </w:p>
          <w:p w:rsidR="009932A8" w:rsidRPr="00BC32C5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CMD</w:t>
            </w:r>
            <w:r w:rsidR="002B3565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ODE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gt;</w:t>
            </w:r>
            <w:r w:rsidRPr="00BC32C5"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>onlineAuth</w:t>
            </w:r>
            <w:r w:rsidRPr="00BC32C5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 CMD</w:t>
            </w:r>
            <w:r w:rsidR="002B3565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ODE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gt;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 w:rsidRPr="0002686A"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>CMDPARA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gt;</w:t>
            </w:r>
          </w:p>
          <w:p w:rsidR="009932A8" w:rsidRDefault="009932A8" w:rsidP="009932A8">
            <w:pPr>
              <w:spacing w:line="300" w:lineRule="auto"/>
              <w:ind w:leftChars="300" w:left="63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UDATE /&gt;授权日期，格式如20150103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 xml:space="preserve">&lt;/ </w:t>
            </w:r>
            <w:r w:rsidRPr="0002686A"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>CMDPARA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&gt; </w:t>
            </w:r>
          </w:p>
          <w:p w:rsidR="009932A8" w:rsidRPr="009932A8" w:rsidRDefault="009932A8" w:rsidP="0037097B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</w:tbl>
    <w:p w:rsidR="00A506CA" w:rsidRPr="006F3B11" w:rsidRDefault="00A506CA" w:rsidP="00781CB3">
      <w:pPr>
        <w:pStyle w:val="ab"/>
        <w:numPr>
          <w:ilvl w:val="0"/>
          <w:numId w:val="6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lastRenderedPageBreak/>
        <w:t>服务端</w:t>
      </w:r>
    </w:p>
    <w:p w:rsidR="00A506CA" w:rsidRDefault="00A506CA" w:rsidP="00781CB3">
      <w:pPr>
        <w:pStyle w:val="ab"/>
        <w:numPr>
          <w:ilvl w:val="0"/>
          <w:numId w:val="7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设备操控接口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A506CA" w:rsidRPr="0033437D" w:rsidTr="00334B35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A506CA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A506CA" w:rsidRPr="0033437D" w:rsidTr="00334B35">
        <w:trPr>
          <w:trHeight w:val="342"/>
        </w:trPr>
        <w:tc>
          <w:tcPr>
            <w:cnfStyle w:val="001000000000"/>
            <w:tcW w:w="1620" w:type="dxa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A506CA" w:rsidRPr="0033437D" w:rsidRDefault="00A506CA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="00640D85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XECM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A506CA" w:rsidRPr="0033437D" w:rsidRDefault="00A506CA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A506CA" w:rsidRDefault="00A506CA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02686A" w:rsidRDefault="0002686A" w:rsidP="0002686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TIM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倒计时间秒</w:t>
            </w:r>
          </w:p>
          <w:p w:rsidR="0002686A" w:rsidRDefault="0002686A" w:rsidP="0002686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SIM /&gt;手机SIM卡号</w:t>
            </w:r>
          </w:p>
          <w:p w:rsidR="0002686A" w:rsidRPr="0033437D" w:rsidRDefault="0002686A" w:rsidP="0002686A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VTCOD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验证码</w:t>
            </w:r>
          </w:p>
          <w:p w:rsidR="00A506CA" w:rsidRDefault="00A506CA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编号</w:t>
            </w:r>
          </w:p>
          <w:p w:rsidR="00640D85" w:rsidRDefault="00640D85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C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控制器编号</w:t>
            </w:r>
          </w:p>
          <w:p w:rsidR="00BC32C5" w:rsidRPr="00BC32C5" w:rsidRDefault="00BC32C5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CMDNAME</w:t>
            </w:r>
            <w:r w:rsidR="009932A8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gt;</w:t>
            </w:r>
            <w:r w:rsidR="009932A8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命令名称</w:t>
            </w:r>
          </w:p>
          <w:p w:rsidR="0002686A" w:rsidRDefault="00BC32C5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 w:rsidR="0002686A" w:rsidRPr="0002686A"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>CMDPARA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gt;</w:t>
            </w:r>
            <w:r w:rsidR="009932A8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命令参数</w:t>
            </w:r>
          </w:p>
          <w:p w:rsidR="0002686A" w:rsidRDefault="0002686A" w:rsidP="0002686A">
            <w:pPr>
              <w:spacing w:line="300" w:lineRule="auto"/>
              <w:ind w:leftChars="300" w:left="63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 w:rsidR="009932A8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...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</w:p>
          <w:p w:rsidR="00640D85" w:rsidRDefault="00BC32C5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&lt;/ </w:t>
            </w:r>
            <w:r w:rsidR="0002686A" w:rsidRPr="0002686A"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>CMDPARA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gt;</w:t>
            </w:r>
            <w:r w:rsidR="0002686A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</w:t>
            </w:r>
          </w:p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A506CA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A506CA" w:rsidRDefault="00A506CA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A506CA" w:rsidRPr="00264E06" w:rsidRDefault="00A506CA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A506CA" w:rsidRDefault="00A506CA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A506CA" w:rsidRDefault="00A506CA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A506CA" w:rsidRDefault="00A506CA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CUSTOMERINFO2：</w:t>
            </w:r>
          </w:p>
          <w:p w:rsidR="00A506CA" w:rsidRDefault="00A506CA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A506CA" w:rsidRDefault="00A506CA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 w:rsidR="0071269D"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 xml:space="preserve"> </w:t>
            </w:r>
          </w:p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A506CA" w:rsidRPr="0033437D" w:rsidTr="00334B35">
        <w:tc>
          <w:tcPr>
            <w:cnfStyle w:val="001000000000"/>
            <w:tcW w:w="9214" w:type="dxa"/>
            <w:gridSpan w:val="2"/>
          </w:tcPr>
          <w:p w:rsidR="00A506CA" w:rsidRPr="0033437D" w:rsidRDefault="00A506CA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A506CA" w:rsidRPr="0033437D" w:rsidTr="00334B35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A506CA" w:rsidRDefault="00A506CA" w:rsidP="00781CB3">
            <w:pPr>
              <w:numPr>
                <w:ilvl w:val="0"/>
                <w:numId w:val="72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用户名和密码进行模拟登录</w:t>
            </w:r>
          </w:p>
          <w:p w:rsidR="0071269D" w:rsidRPr="0071269D" w:rsidRDefault="0071269D" w:rsidP="00781CB3">
            <w:pPr>
              <w:numPr>
                <w:ilvl w:val="0"/>
                <w:numId w:val="72"/>
              </w:numPr>
              <w:spacing w:line="300" w:lineRule="auto"/>
              <w:rPr>
                <w:rFonts w:ascii="微软雅黑" w:eastAsia="微软雅黑" w:hAnsi="微软雅黑"/>
                <w:b w:val="0"/>
                <w:color w:val="FF0000"/>
                <w:sz w:val="24"/>
                <w:szCs w:val="24"/>
              </w:rPr>
            </w:pPr>
            <w:r w:rsidRPr="0071269D"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</w:rPr>
              <w:t>管理平台中的远程控制配置增加选项“启用动态密码验证”</w:t>
            </w:r>
            <w:r>
              <w:rPr>
                <w:rFonts w:ascii="微软雅黑" w:eastAsia="微软雅黑" w:hAnsi="微软雅黑" w:hint="eastAsia"/>
                <w:b w:val="0"/>
                <w:color w:val="FF0000"/>
                <w:sz w:val="24"/>
                <w:szCs w:val="24"/>
              </w:rPr>
              <w:t>，默认不选中</w:t>
            </w:r>
          </w:p>
          <w:p w:rsidR="0071269D" w:rsidRDefault="0071269D" w:rsidP="00781CB3">
            <w:pPr>
              <w:numPr>
                <w:ilvl w:val="0"/>
                <w:numId w:val="72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如果改命令需要动态密码验证，则验证微信的动态密码，同系统登录</w:t>
            </w:r>
          </w:p>
          <w:p w:rsidR="00A506CA" w:rsidRPr="008702B6" w:rsidRDefault="0071269D" w:rsidP="00781CB3">
            <w:pPr>
              <w:numPr>
                <w:ilvl w:val="0"/>
                <w:numId w:val="72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管理平台命令的配置执行</w:t>
            </w:r>
          </w:p>
        </w:tc>
      </w:tr>
    </w:tbl>
    <w:p w:rsidR="00A506CA" w:rsidRDefault="009932A8" w:rsidP="00316397">
      <w:pPr>
        <w:jc w:val="center"/>
      </w:pPr>
      <w:r>
        <w:object w:dxaOrig="6877" w:dyaOrig="12851">
          <v:shape id="_x0000_i1039" type="#_x0000_t75" style="width:344.25pt;height:642pt" o:ole="">
            <v:imagedata r:id="rId37" o:title=""/>
          </v:shape>
          <o:OLEObject Type="Embed" ProgID="Visio.Drawing.11" ShapeID="_x0000_i1039" DrawAspect="Content" ObjectID="_1497449935" r:id="rId38"/>
        </w:object>
      </w:r>
    </w:p>
    <w:p w:rsidR="009932A8" w:rsidRDefault="009932A8" w:rsidP="00781CB3">
      <w:pPr>
        <w:pStyle w:val="ab"/>
        <w:numPr>
          <w:ilvl w:val="0"/>
          <w:numId w:val="73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9932A8" w:rsidRDefault="009932A8" w:rsidP="00781CB3">
      <w:pPr>
        <w:pStyle w:val="ab"/>
        <w:numPr>
          <w:ilvl w:val="0"/>
          <w:numId w:val="74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lastRenderedPageBreak/>
        <w:t>获取验证码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9932A8" w:rsidRPr="0033437D" w:rsidTr="00334B35">
        <w:trPr>
          <w:cnfStyle w:val="100000000000"/>
        </w:trPr>
        <w:tc>
          <w:tcPr>
            <w:cnfStyle w:val="001000000000"/>
            <w:tcW w:w="1620" w:type="dxa"/>
          </w:tcPr>
          <w:p w:rsidR="009932A8" w:rsidRPr="0033437D" w:rsidRDefault="009932A8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9932A8" w:rsidRPr="0033437D" w:rsidRDefault="009932A8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点击获取验证码</w:t>
            </w:r>
          </w:p>
        </w:tc>
      </w:tr>
      <w:tr w:rsidR="009932A8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9932A8" w:rsidRPr="0033437D" w:rsidRDefault="009932A8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9932A8" w:rsidRPr="0033437D" w:rsidRDefault="009932A8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需输入账号和密码</w:t>
            </w:r>
          </w:p>
        </w:tc>
      </w:tr>
      <w:tr w:rsidR="009932A8" w:rsidRPr="0033437D" w:rsidTr="00334B35">
        <w:tc>
          <w:tcPr>
            <w:cnfStyle w:val="001000000000"/>
            <w:tcW w:w="9639" w:type="dxa"/>
            <w:gridSpan w:val="2"/>
          </w:tcPr>
          <w:p w:rsidR="009932A8" w:rsidRPr="0033437D" w:rsidRDefault="009932A8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9932A8" w:rsidRPr="0033437D" w:rsidTr="00334B3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9932A8" w:rsidRPr="0033437D" w:rsidRDefault="009932A8" w:rsidP="00781CB3">
            <w:pPr>
              <w:pStyle w:val="ab"/>
              <w:numPr>
                <w:ilvl w:val="0"/>
                <w:numId w:val="7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点击获取验证码后，开始倒计时，倒计时间在手机端可调整，默认为60秒</w:t>
            </w:r>
          </w:p>
          <w:p w:rsidR="009932A8" w:rsidRPr="0033437D" w:rsidRDefault="009932A8" w:rsidP="00781CB3">
            <w:pPr>
              <w:pStyle w:val="ab"/>
              <w:numPr>
                <w:ilvl w:val="0"/>
                <w:numId w:val="7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端对应接口，传入账号、密码、手机SIM卡号信息，接收服务器返回处理信息进行处理，如有错误应进行提示</w:t>
            </w:r>
          </w:p>
          <w:p w:rsidR="009932A8" w:rsidRPr="0033437D" w:rsidRDefault="009932A8" w:rsidP="00781CB3">
            <w:pPr>
              <w:pStyle w:val="ab"/>
              <w:numPr>
                <w:ilvl w:val="0"/>
                <w:numId w:val="7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用户收到微信消息后，输入服务端发送的验证码</w:t>
            </w:r>
          </w:p>
        </w:tc>
      </w:tr>
    </w:tbl>
    <w:p w:rsidR="009932A8" w:rsidRDefault="009932A8" w:rsidP="00781CB3">
      <w:pPr>
        <w:pStyle w:val="ab"/>
        <w:numPr>
          <w:ilvl w:val="0"/>
          <w:numId w:val="74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校时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9932A8" w:rsidRPr="0033437D" w:rsidTr="00334B35">
        <w:trPr>
          <w:cnfStyle w:val="100000000000"/>
        </w:trPr>
        <w:tc>
          <w:tcPr>
            <w:cnfStyle w:val="001000000000"/>
            <w:tcW w:w="1620" w:type="dxa"/>
          </w:tcPr>
          <w:p w:rsidR="009932A8" w:rsidRPr="0033437D" w:rsidRDefault="009932A8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9932A8" w:rsidRPr="0033437D" w:rsidRDefault="009932A8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在线授权</w:t>
            </w:r>
          </w:p>
        </w:tc>
      </w:tr>
      <w:tr w:rsidR="009932A8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9932A8" w:rsidRPr="0033437D" w:rsidRDefault="009932A8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9932A8" w:rsidRPr="0033437D" w:rsidRDefault="009932A8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9932A8" w:rsidRPr="0033437D" w:rsidTr="00334B35">
        <w:tc>
          <w:tcPr>
            <w:cnfStyle w:val="001000000000"/>
            <w:tcW w:w="9639" w:type="dxa"/>
            <w:gridSpan w:val="2"/>
          </w:tcPr>
          <w:p w:rsidR="009932A8" w:rsidRPr="0033437D" w:rsidRDefault="009932A8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9932A8" w:rsidRPr="0033437D" w:rsidTr="00334B3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9932A8" w:rsidRPr="009932A8" w:rsidRDefault="009932A8" w:rsidP="0037097B">
            <w:pPr>
              <w:pStyle w:val="ab"/>
              <w:numPr>
                <w:ilvl w:val="0"/>
                <w:numId w:val="76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设备控制接口，传入参数:</w:t>
            </w:r>
          </w:p>
          <w:p w:rsidR="009932A8" w:rsidRPr="0033437D" w:rsidRDefault="009932A8" w:rsidP="009932A8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9932A8" w:rsidRPr="0033437D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XECM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9932A8" w:rsidRPr="0033437D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TIM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倒计时间秒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SIM /&gt;手机SIM卡号</w:t>
            </w:r>
          </w:p>
          <w:p w:rsidR="009932A8" w:rsidRPr="0033437D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VTCODE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验证码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编号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C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控制器编号</w:t>
            </w:r>
          </w:p>
          <w:p w:rsidR="009932A8" w:rsidRPr="00BC32C5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CMDNAME&gt;justtime</w:t>
            </w:r>
            <w:r w:rsidRPr="00BC32C5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 CMDNAME &gt;</w:t>
            </w:r>
          </w:p>
          <w:p w:rsidR="009932A8" w:rsidRDefault="009932A8" w:rsidP="009932A8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 w:rsidRPr="0002686A"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>CMDPARA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/&gt; </w:t>
            </w:r>
          </w:p>
          <w:p w:rsidR="009932A8" w:rsidRPr="009932A8" w:rsidRDefault="009932A8" w:rsidP="009932A8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</w:tbl>
    <w:p w:rsidR="009932A8" w:rsidRPr="009932A8" w:rsidRDefault="009932A8" w:rsidP="00316397">
      <w:pPr>
        <w:jc w:val="center"/>
      </w:pPr>
    </w:p>
    <w:p w:rsidR="00316397" w:rsidRDefault="00107B34" w:rsidP="00316397">
      <w:pPr>
        <w:jc w:val="center"/>
      </w:pPr>
      <w:r>
        <w:object w:dxaOrig="6877" w:dyaOrig="12851">
          <v:shape id="_x0000_i1040" type="#_x0000_t75" style="width:344.25pt;height:642pt" o:ole="">
            <v:imagedata r:id="rId39" o:title=""/>
          </v:shape>
          <o:OLEObject Type="Embed" ProgID="Visio.Drawing.11" ShapeID="_x0000_i1040" DrawAspect="Content" ObjectID="_1497449936" r:id="rId40"/>
        </w:object>
      </w:r>
    </w:p>
    <w:p w:rsidR="0007360D" w:rsidRDefault="0007360D" w:rsidP="0007360D">
      <w:pPr>
        <w:pStyle w:val="ab"/>
        <w:numPr>
          <w:ilvl w:val="0"/>
          <w:numId w:val="7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lastRenderedPageBreak/>
        <w:t>手机端</w:t>
      </w:r>
    </w:p>
    <w:p w:rsidR="0007360D" w:rsidRDefault="0007360D" w:rsidP="0007360D">
      <w:pPr>
        <w:pStyle w:val="ab"/>
        <w:numPr>
          <w:ilvl w:val="0"/>
          <w:numId w:val="7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操控日志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07360D" w:rsidRPr="0033437D" w:rsidTr="00334B35">
        <w:trPr>
          <w:cnfStyle w:val="100000000000"/>
        </w:trPr>
        <w:tc>
          <w:tcPr>
            <w:cnfStyle w:val="001000000000"/>
            <w:tcW w:w="1620" w:type="dxa"/>
          </w:tcPr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07360D" w:rsidRPr="0033437D" w:rsidRDefault="0007360D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07360D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07360D" w:rsidRPr="0033437D" w:rsidRDefault="0007360D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07360D" w:rsidRPr="0033437D" w:rsidTr="00334B35">
        <w:tc>
          <w:tcPr>
            <w:cnfStyle w:val="001000000000"/>
            <w:tcW w:w="9639" w:type="dxa"/>
            <w:gridSpan w:val="2"/>
          </w:tcPr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07360D" w:rsidRPr="0033437D" w:rsidTr="00334B3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07360D" w:rsidRPr="0033437D" w:rsidRDefault="0007360D" w:rsidP="0007360D">
            <w:pPr>
              <w:pStyle w:val="ab"/>
              <w:numPr>
                <w:ilvl w:val="0"/>
                <w:numId w:val="79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器对应接口</w:t>
            </w:r>
          </w:p>
        </w:tc>
      </w:tr>
    </w:tbl>
    <w:p w:rsidR="0007360D" w:rsidRPr="006F3B11" w:rsidRDefault="0007360D" w:rsidP="0007360D">
      <w:pPr>
        <w:pStyle w:val="ab"/>
        <w:numPr>
          <w:ilvl w:val="0"/>
          <w:numId w:val="7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07360D" w:rsidRDefault="0007360D" w:rsidP="0007360D">
      <w:pPr>
        <w:pStyle w:val="ab"/>
        <w:numPr>
          <w:ilvl w:val="0"/>
          <w:numId w:val="80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操控日志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07360D" w:rsidRPr="0033437D" w:rsidTr="00334B35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07360D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07360D" w:rsidRPr="0033437D" w:rsidTr="00334B35">
        <w:trPr>
          <w:trHeight w:val="342"/>
        </w:trPr>
        <w:tc>
          <w:tcPr>
            <w:cnfStyle w:val="001000000000"/>
            <w:tcW w:w="1620" w:type="dxa"/>
          </w:tcPr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07360D" w:rsidRPr="0033437D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CMDLOG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07360D" w:rsidRPr="0033437D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07360D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07360D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编号</w:t>
            </w:r>
          </w:p>
          <w:p w:rsidR="0007360D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CGUID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控制器编号</w:t>
            </w:r>
          </w:p>
          <w:p w:rsidR="0007360D" w:rsidRPr="00BC32C5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BTIME/&gt;开始时间</w:t>
            </w:r>
          </w:p>
          <w:p w:rsidR="0007360D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&lt;ETIME /&gt;结束时间 </w:t>
            </w:r>
          </w:p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07360D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07360D" w:rsidRDefault="0007360D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07360D" w:rsidRPr="00264E06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07360D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07360D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07360D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CUSTOMERINFO2：</w:t>
            </w:r>
          </w:p>
          <w:p w:rsidR="0007360D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07360D" w:rsidRDefault="0007360D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 xml:space="preserve"> </w:t>
            </w:r>
          </w:p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07360D" w:rsidRPr="0033437D" w:rsidTr="00334B35">
        <w:tc>
          <w:tcPr>
            <w:cnfStyle w:val="001000000000"/>
            <w:tcW w:w="9214" w:type="dxa"/>
            <w:gridSpan w:val="2"/>
          </w:tcPr>
          <w:p w:rsidR="0007360D" w:rsidRPr="0033437D" w:rsidRDefault="0007360D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07360D" w:rsidRPr="0033437D" w:rsidTr="00334B35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07360D" w:rsidRPr="008702B6" w:rsidRDefault="00562E6F" w:rsidP="00562E6F">
            <w:pPr>
              <w:numPr>
                <w:ilvl w:val="0"/>
                <w:numId w:val="81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设备和时间取出操作日志</w:t>
            </w:r>
          </w:p>
        </w:tc>
      </w:tr>
    </w:tbl>
    <w:p w:rsidR="0007360D" w:rsidRPr="0007360D" w:rsidRDefault="0007360D" w:rsidP="00316397">
      <w:pPr>
        <w:jc w:val="center"/>
      </w:pPr>
    </w:p>
    <w:p w:rsidR="00316397" w:rsidRDefault="00316397" w:rsidP="00B36F94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报警提醒</w:t>
      </w:r>
    </w:p>
    <w:p w:rsidR="00184783" w:rsidRDefault="00184783" w:rsidP="00184783">
      <w:pPr>
        <w:jc w:val="center"/>
      </w:pPr>
      <w:r>
        <w:object w:dxaOrig="6877" w:dyaOrig="12851">
          <v:shape id="_x0000_i1041" type="#_x0000_t75" style="width:297.75pt;height:555pt" o:ole="">
            <v:imagedata r:id="rId41" o:title=""/>
          </v:shape>
          <o:OLEObject Type="Embed" ProgID="Visio.Drawing.11" ShapeID="_x0000_i1041" DrawAspect="Content" ObjectID="_1497449937" r:id="rId42"/>
        </w:object>
      </w:r>
    </w:p>
    <w:p w:rsidR="00184783" w:rsidRDefault="00760E96" w:rsidP="00184783">
      <w:pPr>
        <w:jc w:val="center"/>
      </w:pPr>
      <w:r>
        <w:object w:dxaOrig="6877" w:dyaOrig="12851">
          <v:shape id="_x0000_i1042" type="#_x0000_t75" style="width:306pt;height:571.5pt" o:ole="">
            <v:imagedata r:id="rId43" o:title=""/>
          </v:shape>
          <o:OLEObject Type="Embed" ProgID="Visio.Drawing.11" ShapeID="_x0000_i1042" DrawAspect="Content" ObjectID="_1497449938" r:id="rId44"/>
        </w:object>
      </w:r>
    </w:p>
    <w:p w:rsidR="00760E96" w:rsidRDefault="00760E96" w:rsidP="00760E96">
      <w:pPr>
        <w:pStyle w:val="ab"/>
        <w:numPr>
          <w:ilvl w:val="0"/>
          <w:numId w:val="82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760E96" w:rsidRDefault="00BC62C9" w:rsidP="00760E96">
      <w:pPr>
        <w:pStyle w:val="ab"/>
        <w:numPr>
          <w:ilvl w:val="0"/>
          <w:numId w:val="83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报警查询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760E96" w:rsidRPr="0033437D" w:rsidTr="00334B35">
        <w:trPr>
          <w:cnfStyle w:val="100000000000"/>
        </w:trPr>
        <w:tc>
          <w:tcPr>
            <w:cnfStyle w:val="001000000000"/>
            <w:tcW w:w="1620" w:type="dxa"/>
          </w:tcPr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760E96" w:rsidRPr="0033437D" w:rsidRDefault="00760E96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760E96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lastRenderedPageBreak/>
              <w:t>前提：</w:t>
            </w:r>
          </w:p>
        </w:tc>
        <w:tc>
          <w:tcPr>
            <w:cnfStyle w:val="000100000000"/>
            <w:tcW w:w="8019" w:type="dxa"/>
          </w:tcPr>
          <w:p w:rsidR="00760E96" w:rsidRPr="0033437D" w:rsidRDefault="00760E96" w:rsidP="00334B35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760E96" w:rsidRPr="0033437D" w:rsidTr="00334B35">
        <w:tc>
          <w:tcPr>
            <w:cnfStyle w:val="001000000000"/>
            <w:tcW w:w="9639" w:type="dxa"/>
            <w:gridSpan w:val="2"/>
          </w:tcPr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760E96" w:rsidRPr="0033437D" w:rsidTr="00334B35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760E96" w:rsidRPr="0033437D" w:rsidRDefault="00BC62C9" w:rsidP="00334B35">
            <w:pPr>
              <w:pStyle w:val="ab"/>
              <w:numPr>
                <w:ilvl w:val="0"/>
                <w:numId w:val="8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开始时间默认</w:t>
            </w:r>
            <w:r w:rsidR="00334B35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当天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，</w:t>
            </w:r>
            <w:r w:rsidR="00760E96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器对应接口</w:t>
            </w:r>
          </w:p>
        </w:tc>
      </w:tr>
    </w:tbl>
    <w:p w:rsidR="00760E96" w:rsidRPr="006F3B11" w:rsidRDefault="00760E96" w:rsidP="00760E96">
      <w:pPr>
        <w:pStyle w:val="ab"/>
        <w:numPr>
          <w:ilvl w:val="0"/>
          <w:numId w:val="82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760E96" w:rsidRDefault="00BC62C9" w:rsidP="00760E96">
      <w:pPr>
        <w:pStyle w:val="ab"/>
        <w:numPr>
          <w:ilvl w:val="0"/>
          <w:numId w:val="84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报警查询</w:t>
      </w:r>
    </w:p>
    <w:tbl>
      <w:tblPr>
        <w:tblStyle w:val="-6"/>
        <w:tblW w:w="9214" w:type="dxa"/>
        <w:tblLook w:val="01E0"/>
      </w:tblPr>
      <w:tblGrid>
        <w:gridCol w:w="1620"/>
        <w:gridCol w:w="7594"/>
      </w:tblGrid>
      <w:tr w:rsidR="00760E96" w:rsidRPr="0033437D" w:rsidTr="00334B35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7594" w:type="dxa"/>
          </w:tcPr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用户设备台账</w:t>
            </w:r>
          </w:p>
        </w:tc>
      </w:tr>
      <w:tr w:rsidR="00760E96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7594" w:type="dxa"/>
          </w:tcPr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760E96" w:rsidRPr="0033437D" w:rsidTr="00334B35">
        <w:trPr>
          <w:trHeight w:val="342"/>
        </w:trPr>
        <w:tc>
          <w:tcPr>
            <w:cnfStyle w:val="001000000000"/>
            <w:tcW w:w="1620" w:type="dxa"/>
          </w:tcPr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7594" w:type="dxa"/>
          </w:tcPr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760E96" w:rsidRPr="0033437D" w:rsidRDefault="00760E96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="00BC62C9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ALARM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760E96" w:rsidRPr="0033437D" w:rsidRDefault="00760E96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760E96" w:rsidRDefault="00760E96" w:rsidP="0079254F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760E96" w:rsidRPr="00BC32C5" w:rsidRDefault="00760E96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BTIME/&gt;开始时间</w:t>
            </w:r>
          </w:p>
          <w:p w:rsidR="00760E96" w:rsidRDefault="00760E96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&lt;ETIME /&gt;结束时间 </w:t>
            </w:r>
          </w:p>
          <w:p w:rsidR="0079254F" w:rsidRDefault="0079254F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ID /&gt;设备编号</w:t>
            </w:r>
          </w:p>
          <w:p w:rsidR="0079254F" w:rsidRDefault="0079254F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CNAME /&gt;客户</w:t>
            </w:r>
          </w:p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760E96" w:rsidRPr="0033437D" w:rsidTr="00334B35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7594" w:type="dxa"/>
          </w:tcPr>
          <w:p w:rsidR="00760E96" w:rsidRDefault="00760E96" w:rsidP="00334B35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760E96" w:rsidRPr="00264E06" w:rsidRDefault="00760E96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760E96" w:rsidRDefault="00760E96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760E96" w:rsidRDefault="00760E96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760E96" w:rsidRDefault="00760E96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760E96" w:rsidRDefault="00760E96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760E96" w:rsidRDefault="00760E96" w:rsidP="00334B35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 xml:space="preserve"> </w:t>
            </w:r>
            <w:r w:rsidR="002D646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报警记录</w:t>
            </w:r>
          </w:p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760E96" w:rsidRPr="0033437D" w:rsidTr="00334B35">
        <w:tc>
          <w:tcPr>
            <w:cnfStyle w:val="001000000000"/>
            <w:tcW w:w="9214" w:type="dxa"/>
            <w:gridSpan w:val="2"/>
          </w:tcPr>
          <w:p w:rsidR="00760E96" w:rsidRPr="0033437D" w:rsidRDefault="00760E96" w:rsidP="00334B35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760E96" w:rsidRPr="0033437D" w:rsidTr="00334B35">
        <w:trPr>
          <w:cnfStyle w:val="010000000000"/>
          <w:trHeight w:val="655"/>
        </w:trPr>
        <w:tc>
          <w:tcPr>
            <w:cnfStyle w:val="001000000000"/>
            <w:tcW w:w="9214" w:type="dxa"/>
            <w:gridSpan w:val="2"/>
          </w:tcPr>
          <w:p w:rsidR="00760E96" w:rsidRPr="008702B6" w:rsidRDefault="00760E96" w:rsidP="00334B35">
            <w:pPr>
              <w:numPr>
                <w:ilvl w:val="0"/>
                <w:numId w:val="86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</w:t>
            </w:r>
            <w:r w:rsidR="00334B35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查询条件取出报警记录</w:t>
            </w:r>
          </w:p>
        </w:tc>
      </w:tr>
    </w:tbl>
    <w:p w:rsidR="00760E96" w:rsidRPr="00760E96" w:rsidRDefault="00760E96" w:rsidP="00184783">
      <w:pPr>
        <w:jc w:val="center"/>
      </w:pPr>
    </w:p>
    <w:p w:rsidR="00184783" w:rsidRDefault="00184783" w:rsidP="00B36F94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历史查询</w:t>
      </w:r>
    </w:p>
    <w:p w:rsidR="00184783" w:rsidRDefault="00A02E6D" w:rsidP="00184783">
      <w:pPr>
        <w:jc w:val="center"/>
      </w:pPr>
      <w:r>
        <w:object w:dxaOrig="6877" w:dyaOrig="12851">
          <v:shape id="_x0000_i1043" type="#_x0000_t75" style="width:306pt;height:568.5pt" o:ole="">
            <v:imagedata r:id="rId45" o:title=""/>
          </v:shape>
          <o:OLEObject Type="Embed" ProgID="Visio.Drawing.11" ShapeID="_x0000_i1043" DrawAspect="Content" ObjectID="_1497449939" r:id="rId46"/>
        </w:object>
      </w:r>
    </w:p>
    <w:p w:rsidR="002D646D" w:rsidRDefault="002D646D" w:rsidP="002D646D">
      <w:pPr>
        <w:pStyle w:val="ab"/>
        <w:numPr>
          <w:ilvl w:val="0"/>
          <w:numId w:val="8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2D646D" w:rsidRDefault="004C6720" w:rsidP="004C6720">
      <w:pPr>
        <w:pStyle w:val="ab"/>
        <w:numPr>
          <w:ilvl w:val="0"/>
          <w:numId w:val="8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设备历史查询模板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2D646D" w:rsidRPr="0033437D" w:rsidTr="008613AC">
        <w:trPr>
          <w:cnfStyle w:val="100000000000"/>
        </w:trPr>
        <w:tc>
          <w:tcPr>
            <w:cnfStyle w:val="001000000000"/>
            <w:tcW w:w="1620" w:type="dxa"/>
          </w:tcPr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2D646D" w:rsidRPr="0033437D" w:rsidRDefault="004C6720" w:rsidP="008613AC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输完设备编号，触发离开之后</w:t>
            </w:r>
          </w:p>
        </w:tc>
      </w:tr>
      <w:tr w:rsidR="002D646D" w:rsidRPr="0033437D" w:rsidTr="008613AC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lastRenderedPageBreak/>
              <w:t>前提：</w:t>
            </w:r>
          </w:p>
        </w:tc>
        <w:tc>
          <w:tcPr>
            <w:cnfStyle w:val="000100000000"/>
            <w:tcW w:w="8019" w:type="dxa"/>
          </w:tcPr>
          <w:p w:rsidR="002D646D" w:rsidRPr="0033437D" w:rsidRDefault="002D646D" w:rsidP="008613AC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2D646D" w:rsidRPr="0033437D" w:rsidTr="008613AC">
        <w:tc>
          <w:tcPr>
            <w:cnfStyle w:val="001000000000"/>
            <w:tcW w:w="9639" w:type="dxa"/>
            <w:gridSpan w:val="2"/>
          </w:tcPr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2D646D" w:rsidRPr="0033437D" w:rsidTr="008613AC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2D646D" w:rsidRPr="0033437D" w:rsidRDefault="00E73853" w:rsidP="004C6720">
            <w:pPr>
              <w:pStyle w:val="ab"/>
              <w:numPr>
                <w:ilvl w:val="0"/>
                <w:numId w:val="89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输完设备编号后，</w:t>
            </w:r>
            <w:r w:rsidR="002D646D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器对应接口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，填充到模板栏位的下拉选项</w:t>
            </w:r>
          </w:p>
        </w:tc>
      </w:tr>
    </w:tbl>
    <w:p w:rsidR="00B13F0F" w:rsidRDefault="00B13F0F" w:rsidP="00B13F0F">
      <w:pPr>
        <w:pStyle w:val="ab"/>
        <w:numPr>
          <w:ilvl w:val="0"/>
          <w:numId w:val="8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查询设备历史数据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B13F0F" w:rsidRPr="0033437D" w:rsidTr="008613AC">
        <w:trPr>
          <w:cnfStyle w:val="100000000000"/>
        </w:trPr>
        <w:tc>
          <w:tcPr>
            <w:cnfStyle w:val="001000000000"/>
            <w:tcW w:w="1620" w:type="dxa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B13F0F" w:rsidRPr="0033437D" w:rsidRDefault="00B13F0F" w:rsidP="008613AC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查询</w:t>
            </w:r>
          </w:p>
        </w:tc>
      </w:tr>
      <w:tr w:rsidR="00B13F0F" w:rsidRPr="0033437D" w:rsidTr="008613AC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B13F0F" w:rsidRPr="0033437D" w:rsidRDefault="00B13F0F" w:rsidP="008613AC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B13F0F" w:rsidRPr="0033437D" w:rsidTr="008613AC">
        <w:tc>
          <w:tcPr>
            <w:cnfStyle w:val="001000000000"/>
            <w:tcW w:w="9639" w:type="dxa"/>
            <w:gridSpan w:val="2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B13F0F" w:rsidRPr="0033437D" w:rsidTr="008613AC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B13F0F" w:rsidRDefault="00B13F0F" w:rsidP="00B13F0F">
            <w:pPr>
              <w:pStyle w:val="ab"/>
              <w:numPr>
                <w:ilvl w:val="0"/>
                <w:numId w:val="92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设备编号必填，模板必选</w:t>
            </w:r>
          </w:p>
          <w:p w:rsidR="00B13F0F" w:rsidRPr="0033437D" w:rsidRDefault="00B13F0F" w:rsidP="00B13F0F">
            <w:pPr>
              <w:pStyle w:val="ab"/>
              <w:numPr>
                <w:ilvl w:val="0"/>
                <w:numId w:val="92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调用服务器对应接口，显示列表或趋势图</w:t>
            </w:r>
          </w:p>
        </w:tc>
      </w:tr>
    </w:tbl>
    <w:p w:rsidR="002D646D" w:rsidRPr="006F3B11" w:rsidRDefault="002D646D" w:rsidP="002D646D">
      <w:pPr>
        <w:pStyle w:val="ab"/>
        <w:numPr>
          <w:ilvl w:val="0"/>
          <w:numId w:val="8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2D646D" w:rsidRDefault="004C6720" w:rsidP="004C6720">
      <w:pPr>
        <w:pStyle w:val="ab"/>
        <w:numPr>
          <w:ilvl w:val="0"/>
          <w:numId w:val="90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设备历史查询模板</w:t>
      </w:r>
    </w:p>
    <w:tbl>
      <w:tblPr>
        <w:tblStyle w:val="-6"/>
        <w:tblW w:w="9747" w:type="dxa"/>
        <w:tblLook w:val="01E0"/>
      </w:tblPr>
      <w:tblGrid>
        <w:gridCol w:w="1620"/>
        <w:gridCol w:w="8127"/>
      </w:tblGrid>
      <w:tr w:rsidR="002D646D" w:rsidRPr="0033437D" w:rsidTr="00A02E6D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8127" w:type="dxa"/>
          </w:tcPr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</w:p>
        </w:tc>
      </w:tr>
      <w:tr w:rsidR="002D646D" w:rsidRPr="0033437D" w:rsidTr="00A02E6D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8127" w:type="dxa"/>
          </w:tcPr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2D646D" w:rsidRPr="0033437D" w:rsidTr="00A02E6D">
        <w:trPr>
          <w:trHeight w:val="342"/>
        </w:trPr>
        <w:tc>
          <w:tcPr>
            <w:cnfStyle w:val="001000000000"/>
            <w:tcW w:w="1620" w:type="dxa"/>
          </w:tcPr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8127" w:type="dxa"/>
          </w:tcPr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2D646D" w:rsidRPr="0033437D" w:rsidRDefault="002D646D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 w:rsidR="00D9740F">
              <w:rPr>
                <w:rFonts w:ascii="新宋体" w:eastAsia="新宋体" w:hAnsi="Times New Roman" w:cs="Times New Roman" w:hint="eastAsia"/>
                <w:noProof/>
                <w:color w:val="A31515"/>
                <w:kern w:val="0"/>
                <w:sz w:val="24"/>
                <w:szCs w:val="24"/>
              </w:rPr>
              <w:t>GETHISTPL</w:t>
            </w:r>
            <w:r w:rsidR="00D9740F"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 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2D646D" w:rsidRPr="0033437D" w:rsidRDefault="002D646D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2D646D" w:rsidRDefault="002D646D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995B9F" w:rsidRDefault="00B13F0F" w:rsidP="00995B9F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ID /&gt;设备编号</w:t>
            </w:r>
          </w:p>
          <w:p w:rsidR="002D646D" w:rsidRPr="0033437D" w:rsidRDefault="002D646D" w:rsidP="00995B9F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2D646D" w:rsidRPr="0033437D" w:rsidTr="00A02E6D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8127" w:type="dxa"/>
          </w:tcPr>
          <w:p w:rsidR="002D646D" w:rsidRDefault="002D646D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2D646D" w:rsidRPr="00264E06" w:rsidRDefault="002D646D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2D646D" w:rsidRDefault="002D646D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2D646D" w:rsidRDefault="002D646D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2D646D" w:rsidRDefault="002D646D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CUSTOMERINFO2：</w:t>
            </w:r>
          </w:p>
          <w:p w:rsidR="002D646D" w:rsidRDefault="002D646D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2D646D" w:rsidRDefault="002D646D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 xml:space="preserve"> </w:t>
            </w:r>
            <w:r w:rsidR="004C6720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历史查询模板</w:t>
            </w:r>
          </w:p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2D646D" w:rsidRPr="0033437D" w:rsidTr="00A02E6D">
        <w:tc>
          <w:tcPr>
            <w:cnfStyle w:val="001000000000"/>
            <w:tcW w:w="9747" w:type="dxa"/>
            <w:gridSpan w:val="2"/>
          </w:tcPr>
          <w:p w:rsidR="002D646D" w:rsidRPr="0033437D" w:rsidRDefault="002D646D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2D646D" w:rsidRPr="0033437D" w:rsidTr="00A02E6D">
        <w:trPr>
          <w:cnfStyle w:val="010000000000"/>
          <w:trHeight w:val="655"/>
        </w:trPr>
        <w:tc>
          <w:tcPr>
            <w:cnfStyle w:val="001000000000"/>
            <w:tcW w:w="9747" w:type="dxa"/>
            <w:gridSpan w:val="2"/>
          </w:tcPr>
          <w:p w:rsidR="002D646D" w:rsidRPr="008702B6" w:rsidRDefault="002D646D" w:rsidP="00B13F0F">
            <w:pPr>
              <w:numPr>
                <w:ilvl w:val="0"/>
                <w:numId w:val="91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</w:t>
            </w:r>
            <w:r w:rsidR="00B13F0F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模板配置信息读取数据</w:t>
            </w:r>
          </w:p>
        </w:tc>
      </w:tr>
    </w:tbl>
    <w:tbl>
      <w:tblPr>
        <w:tblStyle w:val="-61"/>
        <w:tblW w:w="9747" w:type="dxa"/>
        <w:tblLook w:val="01E0"/>
      </w:tblPr>
      <w:tblGrid>
        <w:gridCol w:w="1620"/>
        <w:gridCol w:w="8127"/>
      </w:tblGrid>
      <w:tr w:rsidR="006C30CC" w:rsidRPr="0033437D" w:rsidTr="00D2458E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6C30CC" w:rsidRPr="0033437D" w:rsidRDefault="006C30CC" w:rsidP="00D2458E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8127" w:type="dxa"/>
          </w:tcPr>
          <w:p w:rsidR="006C30CC" w:rsidRPr="0033437D" w:rsidRDefault="00FE30CE" w:rsidP="00D2458E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获取历史查询表头</w:t>
            </w:r>
          </w:p>
        </w:tc>
      </w:tr>
      <w:tr w:rsidR="006C30CC" w:rsidRPr="0033437D" w:rsidTr="00D2458E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C30CC" w:rsidRPr="0033437D" w:rsidRDefault="006C30CC" w:rsidP="00D2458E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8127" w:type="dxa"/>
          </w:tcPr>
          <w:p w:rsidR="006C30CC" w:rsidRPr="0033437D" w:rsidRDefault="006C30CC" w:rsidP="00D2458E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6C30CC" w:rsidRPr="0033437D" w:rsidTr="00D2458E">
        <w:trPr>
          <w:trHeight w:val="342"/>
        </w:trPr>
        <w:tc>
          <w:tcPr>
            <w:cnfStyle w:val="001000000000"/>
            <w:tcW w:w="1620" w:type="dxa"/>
          </w:tcPr>
          <w:p w:rsidR="006C30CC" w:rsidRPr="0033437D" w:rsidRDefault="006C30CC" w:rsidP="00D2458E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8127" w:type="dxa"/>
          </w:tcPr>
          <w:p w:rsidR="006C30CC" w:rsidRPr="0033437D" w:rsidRDefault="006C30CC" w:rsidP="00D2458E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6C30CC" w:rsidRPr="0033437D" w:rsidRDefault="006C30CC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HISHEADER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6C30CC" w:rsidRPr="0033437D" w:rsidRDefault="006C30CC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6C30CC" w:rsidRDefault="006C30CC" w:rsidP="006C30C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6C30CC" w:rsidRDefault="006C30CC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HTGUID /&gt;模板编号</w:t>
            </w:r>
          </w:p>
          <w:p w:rsidR="006C30CC" w:rsidRPr="0033437D" w:rsidRDefault="006C30CC" w:rsidP="00D2458E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6C30CC" w:rsidRPr="0033437D" w:rsidTr="00D2458E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C30CC" w:rsidRPr="0033437D" w:rsidRDefault="006C30CC" w:rsidP="00D2458E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8127" w:type="dxa"/>
          </w:tcPr>
          <w:p w:rsidR="006C30CC" w:rsidRDefault="006C30CC" w:rsidP="00D2458E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6C30CC" w:rsidRPr="00264E06" w:rsidRDefault="006C30CC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6C30CC" w:rsidRDefault="006C30CC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6C30CC" w:rsidRDefault="006C30CC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6C30CC" w:rsidRDefault="006C30CC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6C30CC" w:rsidRDefault="006C30CC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6C30CC" w:rsidRDefault="006C30CC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 xml:space="preserve"> </w:t>
            </w:r>
            <w:r w:rsidR="006F2A32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表头信息</w:t>
            </w:r>
          </w:p>
          <w:p w:rsidR="006C30CC" w:rsidRPr="0033437D" w:rsidRDefault="006C30CC" w:rsidP="00D2458E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6C30CC" w:rsidRPr="0033437D" w:rsidTr="00D2458E">
        <w:tc>
          <w:tcPr>
            <w:cnfStyle w:val="001000000000"/>
            <w:tcW w:w="9747" w:type="dxa"/>
            <w:gridSpan w:val="2"/>
          </w:tcPr>
          <w:p w:rsidR="006C30CC" w:rsidRPr="0033437D" w:rsidRDefault="006C30CC" w:rsidP="00D2458E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主要算法：</w:t>
            </w:r>
          </w:p>
        </w:tc>
      </w:tr>
      <w:tr w:rsidR="006C30CC" w:rsidRPr="008702B6" w:rsidTr="00D2458E">
        <w:trPr>
          <w:cnfStyle w:val="010000000000"/>
          <w:trHeight w:val="655"/>
        </w:trPr>
        <w:tc>
          <w:tcPr>
            <w:cnfStyle w:val="001000000000"/>
            <w:tcW w:w="9747" w:type="dxa"/>
            <w:gridSpan w:val="2"/>
          </w:tcPr>
          <w:p w:rsidR="006C30CC" w:rsidRPr="008702B6" w:rsidRDefault="006C30CC" w:rsidP="00F66590">
            <w:pPr>
              <w:numPr>
                <w:ilvl w:val="0"/>
                <w:numId w:val="114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模板配置信息读取</w:t>
            </w:r>
            <w:r w:rsidR="00F66590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列表头部信息</w:t>
            </w:r>
          </w:p>
        </w:tc>
      </w:tr>
    </w:tbl>
    <w:p w:rsidR="002D646D" w:rsidRPr="006C30CC" w:rsidRDefault="002D646D" w:rsidP="00184783">
      <w:pPr>
        <w:jc w:val="center"/>
      </w:pPr>
    </w:p>
    <w:p w:rsidR="00B428A9" w:rsidRDefault="00B428A9" w:rsidP="00B428A9">
      <w:pPr>
        <w:pStyle w:val="ab"/>
        <w:numPr>
          <w:ilvl w:val="0"/>
          <w:numId w:val="90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获取设备历史数据</w:t>
      </w:r>
    </w:p>
    <w:tbl>
      <w:tblPr>
        <w:tblStyle w:val="-6"/>
        <w:tblW w:w="9747" w:type="dxa"/>
        <w:tblLook w:val="01E0"/>
      </w:tblPr>
      <w:tblGrid>
        <w:gridCol w:w="1620"/>
        <w:gridCol w:w="8127"/>
      </w:tblGrid>
      <w:tr w:rsidR="00B428A9" w:rsidRPr="0033437D" w:rsidTr="00D2458E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B428A9" w:rsidRPr="0033437D" w:rsidRDefault="00B428A9" w:rsidP="00D2458E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8127" w:type="dxa"/>
          </w:tcPr>
          <w:p w:rsidR="00B428A9" w:rsidRPr="0033437D" w:rsidRDefault="00B428A9" w:rsidP="00D2458E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</w:p>
        </w:tc>
      </w:tr>
      <w:tr w:rsidR="00B428A9" w:rsidRPr="0033437D" w:rsidTr="00D2458E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B428A9" w:rsidRPr="0033437D" w:rsidRDefault="00B428A9" w:rsidP="00D2458E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8127" w:type="dxa"/>
          </w:tcPr>
          <w:p w:rsidR="00B428A9" w:rsidRPr="0033437D" w:rsidRDefault="00B428A9" w:rsidP="00D2458E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B428A9" w:rsidRPr="0033437D" w:rsidTr="00D2458E">
        <w:trPr>
          <w:trHeight w:val="342"/>
        </w:trPr>
        <w:tc>
          <w:tcPr>
            <w:cnfStyle w:val="001000000000"/>
            <w:tcW w:w="1620" w:type="dxa"/>
          </w:tcPr>
          <w:p w:rsidR="00B428A9" w:rsidRPr="0033437D" w:rsidRDefault="00B428A9" w:rsidP="00D2458E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8127" w:type="dxa"/>
          </w:tcPr>
          <w:p w:rsidR="00B428A9" w:rsidRPr="0033437D" w:rsidRDefault="00B428A9" w:rsidP="00D2458E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B428A9" w:rsidRPr="0033437D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HISDATA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B428A9" w:rsidRPr="0033437D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B428A9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B428A9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BTIME /&gt;开始时间</w:t>
            </w:r>
          </w:p>
          <w:p w:rsidR="00B428A9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 SECONDS/&gt;时长</w:t>
            </w:r>
          </w:p>
          <w:p w:rsidR="00B428A9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PERIOD /&gt;数据周期</w:t>
            </w:r>
          </w:p>
          <w:p w:rsidR="00B428A9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ID /&gt;设备编号</w:t>
            </w:r>
          </w:p>
          <w:p w:rsidR="00B428A9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HTGUID /&gt;模板编号</w:t>
            </w:r>
          </w:p>
          <w:p w:rsidR="00B428A9" w:rsidRPr="0033437D" w:rsidRDefault="00B428A9" w:rsidP="00D2458E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B428A9" w:rsidRPr="0033437D" w:rsidTr="00D2458E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B428A9" w:rsidRPr="0033437D" w:rsidRDefault="00B428A9" w:rsidP="00D2458E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8127" w:type="dxa"/>
          </w:tcPr>
          <w:p w:rsidR="00B428A9" w:rsidRDefault="00B428A9" w:rsidP="00D2458E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B428A9" w:rsidRPr="00264E06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B428A9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B428A9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B428A9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B428A9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B428A9" w:rsidRDefault="00B428A9" w:rsidP="00D2458E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 xml:space="preserve"> 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设备历史</w:t>
            </w:r>
            <w:r w:rsidR="00692055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数据</w:t>
            </w:r>
          </w:p>
          <w:p w:rsidR="00B428A9" w:rsidRPr="0033437D" w:rsidRDefault="00B428A9" w:rsidP="00D2458E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B428A9" w:rsidRPr="0033437D" w:rsidTr="00D2458E">
        <w:tc>
          <w:tcPr>
            <w:cnfStyle w:val="001000000000"/>
            <w:tcW w:w="9747" w:type="dxa"/>
            <w:gridSpan w:val="2"/>
          </w:tcPr>
          <w:p w:rsidR="00B428A9" w:rsidRPr="0033437D" w:rsidRDefault="00B428A9" w:rsidP="00D2458E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主要算法：</w:t>
            </w:r>
          </w:p>
        </w:tc>
      </w:tr>
      <w:tr w:rsidR="00B428A9" w:rsidRPr="0033437D" w:rsidTr="00D2458E">
        <w:trPr>
          <w:cnfStyle w:val="010000000000"/>
          <w:trHeight w:val="655"/>
        </w:trPr>
        <w:tc>
          <w:tcPr>
            <w:cnfStyle w:val="001000000000"/>
            <w:tcW w:w="9747" w:type="dxa"/>
            <w:gridSpan w:val="2"/>
          </w:tcPr>
          <w:p w:rsidR="00B428A9" w:rsidRPr="008702B6" w:rsidRDefault="00B428A9" w:rsidP="00B428A9">
            <w:pPr>
              <w:numPr>
                <w:ilvl w:val="0"/>
                <w:numId w:val="114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根据模板配置信息读取数据</w:t>
            </w:r>
          </w:p>
        </w:tc>
      </w:tr>
    </w:tbl>
    <w:p w:rsidR="002D646D" w:rsidRPr="00B428A9" w:rsidRDefault="002D646D" w:rsidP="00184783">
      <w:pPr>
        <w:jc w:val="center"/>
      </w:pPr>
    </w:p>
    <w:p w:rsidR="00184783" w:rsidRDefault="00184783" w:rsidP="00184783">
      <w:pPr>
        <w:jc w:val="center"/>
      </w:pPr>
      <w:r>
        <w:object w:dxaOrig="6877" w:dyaOrig="12851">
          <v:shape id="_x0000_i1044" type="#_x0000_t75" style="width:344.25pt;height:641.25pt" o:ole="">
            <v:imagedata r:id="rId47" o:title=""/>
          </v:shape>
          <o:OLEObject Type="Embed" ProgID="Visio.Drawing.11" ShapeID="_x0000_i1044" DrawAspect="Content" ObjectID="_1497449940" r:id="rId48"/>
        </w:object>
      </w:r>
    </w:p>
    <w:p w:rsidR="00184783" w:rsidRDefault="00184783" w:rsidP="00184783">
      <w:pPr>
        <w:jc w:val="center"/>
      </w:pPr>
      <w:r>
        <w:object w:dxaOrig="6877" w:dyaOrig="12851">
          <v:shape id="_x0000_i1045" type="#_x0000_t75" style="width:344.25pt;height:641.25pt" o:ole="">
            <v:imagedata r:id="rId49" o:title=""/>
          </v:shape>
          <o:OLEObject Type="Embed" ProgID="Visio.Drawing.11" ShapeID="_x0000_i1045" DrawAspect="Content" ObjectID="_1497449941" r:id="rId50"/>
        </w:object>
      </w:r>
    </w:p>
    <w:p w:rsidR="00184783" w:rsidRPr="00184783" w:rsidRDefault="00184783" w:rsidP="00184783">
      <w:pPr>
        <w:jc w:val="center"/>
      </w:pPr>
    </w:p>
    <w:p w:rsidR="00184783" w:rsidRDefault="00184783" w:rsidP="00184783">
      <w:pPr>
        <w:jc w:val="center"/>
      </w:pPr>
    </w:p>
    <w:p w:rsidR="00184783" w:rsidRPr="00184783" w:rsidRDefault="00184783" w:rsidP="00184783">
      <w:pPr>
        <w:jc w:val="center"/>
      </w:pPr>
    </w:p>
    <w:p w:rsidR="00184783" w:rsidRDefault="00184783" w:rsidP="00B36F94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保养提醒</w:t>
      </w:r>
    </w:p>
    <w:p w:rsidR="00184783" w:rsidRDefault="00E040E9" w:rsidP="00184783">
      <w:pPr>
        <w:jc w:val="center"/>
      </w:pPr>
      <w:r>
        <w:object w:dxaOrig="6877" w:dyaOrig="12851">
          <v:shape id="_x0000_i1046" type="#_x0000_t75" style="width:256.5pt;height:480pt" o:ole="">
            <v:imagedata r:id="rId51" o:title=""/>
          </v:shape>
          <o:OLEObject Type="Embed" ProgID="Visio.Drawing.11" ShapeID="_x0000_i1046" DrawAspect="Content" ObjectID="_1497449942" r:id="rId52"/>
        </w:object>
      </w:r>
    </w:p>
    <w:p w:rsidR="00316397" w:rsidRDefault="00E040E9" w:rsidP="00316397">
      <w:pPr>
        <w:jc w:val="center"/>
      </w:pPr>
      <w:r>
        <w:object w:dxaOrig="6877" w:dyaOrig="12851">
          <v:shape id="_x0000_i1047" type="#_x0000_t75" style="width:267.75pt;height:499.5pt" o:ole="">
            <v:imagedata r:id="rId53" o:title=""/>
          </v:shape>
          <o:OLEObject Type="Embed" ProgID="Visio.Drawing.11" ShapeID="_x0000_i1047" DrawAspect="Content" ObjectID="_1497449943" r:id="rId54"/>
        </w:object>
      </w:r>
    </w:p>
    <w:p w:rsidR="00B13F0F" w:rsidRDefault="00B13F0F" w:rsidP="00B13F0F">
      <w:pPr>
        <w:pStyle w:val="ab"/>
        <w:numPr>
          <w:ilvl w:val="0"/>
          <w:numId w:val="93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p w:rsidR="00B13F0F" w:rsidRDefault="00B13F0F" w:rsidP="00B13F0F">
      <w:pPr>
        <w:pStyle w:val="ab"/>
        <w:numPr>
          <w:ilvl w:val="0"/>
          <w:numId w:val="94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保养查询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B13F0F" w:rsidRPr="0033437D" w:rsidTr="008613AC">
        <w:trPr>
          <w:cnfStyle w:val="100000000000"/>
        </w:trPr>
        <w:tc>
          <w:tcPr>
            <w:cnfStyle w:val="001000000000"/>
            <w:tcW w:w="1620" w:type="dxa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B13F0F" w:rsidRPr="0033437D" w:rsidRDefault="00DE1AC3" w:rsidP="008613AC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初始化或查询</w:t>
            </w:r>
          </w:p>
        </w:tc>
      </w:tr>
      <w:tr w:rsidR="00B13F0F" w:rsidRPr="0033437D" w:rsidTr="008613AC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B13F0F" w:rsidRPr="0033437D" w:rsidRDefault="00B13F0F" w:rsidP="008613AC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B13F0F" w:rsidRPr="0033437D" w:rsidTr="008613AC">
        <w:tc>
          <w:tcPr>
            <w:cnfStyle w:val="001000000000"/>
            <w:tcW w:w="9639" w:type="dxa"/>
            <w:gridSpan w:val="2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B13F0F" w:rsidRPr="0033437D" w:rsidTr="008613AC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B13F0F" w:rsidRPr="0033437D" w:rsidRDefault="00B13F0F" w:rsidP="00B13F0F">
            <w:pPr>
              <w:pStyle w:val="ab"/>
              <w:numPr>
                <w:ilvl w:val="0"/>
                <w:numId w:val="95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lastRenderedPageBreak/>
              <w:t>默认提取5天提醒，调用服务器对应接口</w:t>
            </w:r>
            <w:r w:rsidR="00E040E9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，按保养日期升序排列</w:t>
            </w:r>
          </w:p>
        </w:tc>
      </w:tr>
    </w:tbl>
    <w:p w:rsidR="00526C97" w:rsidRDefault="00526C97" w:rsidP="00526C97">
      <w:pPr>
        <w:pStyle w:val="ab"/>
        <w:numPr>
          <w:ilvl w:val="0"/>
          <w:numId w:val="94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保养确认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526C97" w:rsidRPr="0033437D" w:rsidTr="008613AC">
        <w:trPr>
          <w:cnfStyle w:val="100000000000"/>
        </w:trPr>
        <w:tc>
          <w:tcPr>
            <w:cnfStyle w:val="001000000000"/>
            <w:tcW w:w="1620" w:type="dxa"/>
          </w:tcPr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526C97" w:rsidRPr="0033437D" w:rsidRDefault="00526C97" w:rsidP="008613AC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初始化或查询</w:t>
            </w:r>
          </w:p>
        </w:tc>
      </w:tr>
      <w:tr w:rsidR="00526C97" w:rsidRPr="0033437D" w:rsidTr="008613AC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526C97" w:rsidRPr="0033437D" w:rsidRDefault="00526C97" w:rsidP="008613AC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526C97" w:rsidRPr="0033437D" w:rsidTr="008613AC">
        <w:tc>
          <w:tcPr>
            <w:cnfStyle w:val="001000000000"/>
            <w:tcW w:w="9639" w:type="dxa"/>
            <w:gridSpan w:val="2"/>
          </w:tcPr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526C97" w:rsidRPr="0033437D" w:rsidTr="008613AC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526C97" w:rsidRPr="0033437D" w:rsidRDefault="00E040E9" w:rsidP="00E040E9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 w:rsidRPr="00E040E9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输入实际保养日期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，调用服务器对应接口</w:t>
            </w:r>
          </w:p>
        </w:tc>
      </w:tr>
    </w:tbl>
    <w:p w:rsidR="00712723" w:rsidRDefault="00712723" w:rsidP="00712723">
      <w:pPr>
        <w:pStyle w:val="ab"/>
        <w:numPr>
          <w:ilvl w:val="0"/>
          <w:numId w:val="94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查看保养内容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712723" w:rsidRPr="0033437D" w:rsidTr="008613AC">
        <w:trPr>
          <w:cnfStyle w:val="100000000000"/>
        </w:trPr>
        <w:tc>
          <w:tcPr>
            <w:cnfStyle w:val="001000000000"/>
            <w:tcW w:w="1620" w:type="dxa"/>
          </w:tcPr>
          <w:p w:rsidR="00712723" w:rsidRPr="0033437D" w:rsidRDefault="00712723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712723" w:rsidRPr="0033437D" w:rsidRDefault="00712723" w:rsidP="008613AC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bCs w:val="0"/>
                <w:kern w:val="0"/>
                <w:sz w:val="24"/>
                <w:szCs w:val="24"/>
                <w:lang w:val="zh-CN"/>
              </w:rPr>
              <w:t>初始化或查询</w:t>
            </w:r>
          </w:p>
        </w:tc>
      </w:tr>
      <w:tr w:rsidR="00712723" w:rsidRPr="0033437D" w:rsidTr="008613AC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712723" w:rsidRPr="0033437D" w:rsidRDefault="00712723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712723" w:rsidRPr="0033437D" w:rsidRDefault="00712723" w:rsidP="008613AC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712723" w:rsidRPr="0033437D" w:rsidTr="008613AC">
        <w:tc>
          <w:tcPr>
            <w:cnfStyle w:val="001000000000"/>
            <w:tcW w:w="9639" w:type="dxa"/>
            <w:gridSpan w:val="2"/>
          </w:tcPr>
          <w:p w:rsidR="00712723" w:rsidRPr="0033437D" w:rsidRDefault="00712723" w:rsidP="008613AC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712723" w:rsidRPr="0033437D" w:rsidTr="008613AC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712723" w:rsidRPr="0033437D" w:rsidRDefault="00712723" w:rsidP="008613AC">
            <w:pPr>
              <w:pStyle w:val="ab"/>
              <w:numPr>
                <w:ilvl w:val="0"/>
                <w:numId w:val="98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显示</w:t>
            </w:r>
            <w:r w:rsidR="008613AC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对应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的保养</w:t>
            </w:r>
            <w:r w:rsidR="008613AC"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的</w:t>
            </w: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详细内容</w:t>
            </w:r>
          </w:p>
        </w:tc>
      </w:tr>
    </w:tbl>
    <w:p w:rsidR="00B13F0F" w:rsidRPr="006F3B11" w:rsidRDefault="00B13F0F" w:rsidP="00B13F0F">
      <w:pPr>
        <w:pStyle w:val="ab"/>
        <w:numPr>
          <w:ilvl w:val="0"/>
          <w:numId w:val="93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服务端</w:t>
      </w:r>
    </w:p>
    <w:p w:rsidR="00B13F0F" w:rsidRDefault="00B13F0F" w:rsidP="00B13F0F">
      <w:pPr>
        <w:pStyle w:val="ab"/>
        <w:numPr>
          <w:ilvl w:val="0"/>
          <w:numId w:val="9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保养</w:t>
      </w:r>
      <w:r w:rsidR="00D52C8D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提醒</w:t>
      </w:r>
    </w:p>
    <w:tbl>
      <w:tblPr>
        <w:tblStyle w:val="-6"/>
        <w:tblW w:w="9747" w:type="dxa"/>
        <w:tblLook w:val="01E0"/>
      </w:tblPr>
      <w:tblGrid>
        <w:gridCol w:w="1620"/>
        <w:gridCol w:w="8127"/>
      </w:tblGrid>
      <w:tr w:rsidR="00B13F0F" w:rsidRPr="0033437D" w:rsidTr="00526C97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8127" w:type="dxa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</w:p>
        </w:tc>
      </w:tr>
      <w:tr w:rsidR="00B13F0F" w:rsidRPr="0033437D" w:rsidTr="00526C97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8127" w:type="dxa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B13F0F" w:rsidRPr="0033437D" w:rsidTr="00526C97">
        <w:trPr>
          <w:trHeight w:val="342"/>
        </w:trPr>
        <w:tc>
          <w:tcPr>
            <w:cnfStyle w:val="001000000000"/>
            <w:tcW w:w="1620" w:type="dxa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8127" w:type="dxa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B13F0F" w:rsidRPr="0033437D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GET</w:t>
            </w:r>
            <w:r w:rsidR="00526C97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MAINTAIN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B13F0F" w:rsidRPr="0033437D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B13F0F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B13F0F" w:rsidRPr="00BC32C5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</w:t>
            </w:r>
            <w:r w:rsidR="00526C9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EDAYS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</w:t>
            </w:r>
            <w:r w:rsidR="00526C9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提取天数</w:t>
            </w:r>
          </w:p>
          <w:p w:rsidR="00B13F0F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ID /&gt;设备编号</w:t>
            </w:r>
          </w:p>
          <w:p w:rsidR="00B13F0F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CNAME /&gt;客户</w:t>
            </w:r>
          </w:p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B13F0F" w:rsidRPr="0033437D" w:rsidTr="00526C97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8127" w:type="dxa"/>
          </w:tcPr>
          <w:p w:rsidR="00B13F0F" w:rsidRDefault="00B13F0F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B13F0F" w:rsidRPr="00264E06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B13F0F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B13F0F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1：</w:t>
            </w:r>
          </w:p>
          <w:p w:rsidR="00B13F0F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B13F0F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B13F0F" w:rsidRDefault="00B13F0F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 xml:space="preserve"> </w:t>
            </w:r>
            <w:r w:rsidR="00526C9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保养提醒记录</w:t>
            </w:r>
          </w:p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B13F0F" w:rsidRPr="0033437D" w:rsidTr="00526C97">
        <w:tc>
          <w:tcPr>
            <w:cnfStyle w:val="001000000000"/>
            <w:tcW w:w="9747" w:type="dxa"/>
            <w:gridSpan w:val="2"/>
          </w:tcPr>
          <w:p w:rsidR="00B13F0F" w:rsidRPr="0033437D" w:rsidRDefault="00B13F0F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主要算法：</w:t>
            </w:r>
          </w:p>
        </w:tc>
      </w:tr>
      <w:tr w:rsidR="00B13F0F" w:rsidRPr="0033437D" w:rsidTr="00526C97">
        <w:trPr>
          <w:cnfStyle w:val="010000000000"/>
          <w:trHeight w:val="655"/>
        </w:trPr>
        <w:tc>
          <w:tcPr>
            <w:cnfStyle w:val="001000000000"/>
            <w:tcW w:w="9747" w:type="dxa"/>
            <w:gridSpan w:val="2"/>
          </w:tcPr>
          <w:p w:rsidR="00526C97" w:rsidRPr="00526C97" w:rsidRDefault="00526C97" w:rsidP="008613AC">
            <w:pPr>
              <w:numPr>
                <w:ilvl w:val="0"/>
                <w:numId w:val="97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 w:rsidRPr="00526C97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以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设备</w:t>
            </w:r>
            <w:r w:rsidRPr="00526C97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最近</w:t>
            </w:r>
            <w:r w:rsidR="008613AC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维保时间</w:t>
            </w:r>
            <w:r w:rsidRPr="00526C97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开始（出厂日期）计算，自动提前</w:t>
            </w:r>
            <w:r w:rsidRPr="00526C97">
              <w:rPr>
                <w:rFonts w:ascii="微软雅黑" w:eastAsia="微软雅黑" w:hAnsi="微软雅黑"/>
                <w:b w:val="0"/>
                <w:sz w:val="24"/>
                <w:szCs w:val="24"/>
              </w:rPr>
              <w:t>n</w:t>
            </w:r>
            <w:r w:rsidRPr="00526C97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天开始提醒，一直到确认为止</w:t>
            </w:r>
          </w:p>
        </w:tc>
      </w:tr>
    </w:tbl>
    <w:p w:rsidR="00526C97" w:rsidRDefault="00526C97" w:rsidP="00526C97">
      <w:pPr>
        <w:pStyle w:val="ab"/>
        <w:numPr>
          <w:ilvl w:val="0"/>
          <w:numId w:val="9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保养确认</w:t>
      </w:r>
    </w:p>
    <w:tbl>
      <w:tblPr>
        <w:tblStyle w:val="-6"/>
        <w:tblW w:w="9747" w:type="dxa"/>
        <w:tblLook w:val="01E0"/>
      </w:tblPr>
      <w:tblGrid>
        <w:gridCol w:w="1620"/>
        <w:gridCol w:w="8127"/>
      </w:tblGrid>
      <w:tr w:rsidR="00526C97" w:rsidRPr="0033437D" w:rsidTr="008613AC">
        <w:trPr>
          <w:cnfStyle w:val="100000000000"/>
          <w:trHeight w:val="342"/>
        </w:trPr>
        <w:tc>
          <w:tcPr>
            <w:cnfStyle w:val="001000000000"/>
            <w:tcW w:w="1620" w:type="dxa"/>
          </w:tcPr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描述：</w:t>
            </w:r>
          </w:p>
        </w:tc>
        <w:tc>
          <w:tcPr>
            <w:cnfStyle w:val="000100000000"/>
            <w:tcW w:w="8127" w:type="dxa"/>
          </w:tcPr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</w:p>
        </w:tc>
      </w:tr>
      <w:tr w:rsidR="00526C97" w:rsidRPr="0033437D" w:rsidTr="008613AC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接口地址：</w:t>
            </w:r>
          </w:p>
        </w:tc>
        <w:tc>
          <w:tcPr>
            <w:cnfStyle w:val="000100000000"/>
            <w:tcW w:w="8127" w:type="dxa"/>
          </w:tcPr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Proxy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</w:tc>
      </w:tr>
      <w:tr w:rsidR="00526C97" w:rsidRPr="0033437D" w:rsidTr="008613AC">
        <w:trPr>
          <w:trHeight w:val="342"/>
        </w:trPr>
        <w:tc>
          <w:tcPr>
            <w:cnfStyle w:val="001000000000"/>
            <w:tcW w:w="1620" w:type="dxa"/>
          </w:tcPr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入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(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Xml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)：</w:t>
            </w:r>
          </w:p>
        </w:tc>
        <w:tc>
          <w:tcPr>
            <w:cnfStyle w:val="000100000000"/>
            <w:tcW w:w="8127" w:type="dxa"/>
          </w:tcPr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Data&gt;</w:t>
            </w:r>
          </w:p>
          <w:p w:rsidR="00526C97" w:rsidRPr="0033437D" w:rsidRDefault="00526C97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Action&gt;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CONFIRMMAINTAIN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Action&gt;</w:t>
            </w:r>
          </w:p>
          <w:p w:rsidR="00526C97" w:rsidRPr="0033437D" w:rsidRDefault="00526C97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USERID/&gt;账号</w:t>
            </w:r>
          </w:p>
          <w:p w:rsidR="00526C97" w:rsidRDefault="00526C97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PWD /&gt;密码</w:t>
            </w:r>
          </w:p>
          <w:p w:rsidR="003F6958" w:rsidRDefault="003F6958" w:rsidP="00E040E9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 xml:space="preserve">&lt;DGUID/&gt;设备GUID </w:t>
            </w:r>
          </w:p>
          <w:p w:rsidR="00526C97" w:rsidRPr="00BC32C5" w:rsidRDefault="00E040E9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M</w:t>
            </w:r>
            <w:r w:rsidR="003F6958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DATE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&gt;实际保养日期</w:t>
            </w:r>
          </w:p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&lt;/Data&gt;</w:t>
            </w:r>
          </w:p>
        </w:tc>
      </w:tr>
      <w:tr w:rsidR="00526C97" w:rsidRPr="0033437D" w:rsidTr="008613AC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输出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Json</w:t>
            </w:r>
            <w:r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：</w:t>
            </w:r>
          </w:p>
        </w:tc>
        <w:tc>
          <w:tcPr>
            <w:cnfStyle w:val="000100000000"/>
            <w:tcW w:w="8127" w:type="dxa"/>
          </w:tcPr>
          <w:p w:rsidR="00526C97" w:rsidRDefault="00526C97" w:rsidP="008613AC">
            <w:p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</w:t>
            </w:r>
          </w:p>
          <w:p w:rsidR="00526C97" w:rsidRPr="00264E06" w:rsidRDefault="00526C97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264E0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ERROR：错误信息，无错误时为空</w:t>
            </w:r>
          </w:p>
          <w:p w:rsidR="00526C97" w:rsidRDefault="00526C97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：</w:t>
            </w:r>
          </w:p>
          <w:p w:rsidR="00526C97" w:rsidRDefault="00526C97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lastRenderedPageBreak/>
              <w:t>CUSTOMERINFO1：</w:t>
            </w:r>
          </w:p>
          <w:p w:rsidR="00526C97" w:rsidRDefault="00526C97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CUSTOMERINFO2：</w:t>
            </w:r>
          </w:p>
          <w:p w:rsidR="00526C97" w:rsidRDefault="00526C97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GUID：</w:t>
            </w:r>
          </w:p>
          <w:p w:rsidR="00526C97" w:rsidRDefault="00526C97" w:rsidP="008613AC">
            <w:pPr>
              <w:spacing w:line="300" w:lineRule="auto"/>
              <w:ind w:leftChars="100" w:left="210"/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</w:pPr>
            <w:r w:rsidRPr="00DB7A56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t>XML：</w:t>
            </w:r>
            <w:r>
              <w:rPr>
                <w:rFonts w:ascii="微软雅黑" w:eastAsia="微软雅黑" w:hAnsi="微软雅黑"/>
                <w:b w:val="0"/>
                <w:sz w:val="24"/>
                <w:szCs w:val="24"/>
                <w:lang w:val="en-AU"/>
              </w:rPr>
              <w:t xml:space="preserve"> 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保养提醒记录</w:t>
            </w:r>
          </w:p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/>
                <w:b w:val="0"/>
                <w:bCs w:val="0"/>
                <w:sz w:val="24"/>
                <w:szCs w:val="24"/>
                <w:lang w:val="en-AU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}</w:t>
            </w:r>
          </w:p>
        </w:tc>
      </w:tr>
      <w:tr w:rsidR="00526C97" w:rsidRPr="0033437D" w:rsidTr="008613AC">
        <w:tc>
          <w:tcPr>
            <w:cnfStyle w:val="001000000000"/>
            <w:tcW w:w="9747" w:type="dxa"/>
            <w:gridSpan w:val="2"/>
          </w:tcPr>
          <w:p w:rsidR="00526C97" w:rsidRPr="0033437D" w:rsidRDefault="00526C97" w:rsidP="008613AC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  <w:lang w:val="en-AU"/>
              </w:rPr>
            </w:pPr>
            <w:r w:rsidRPr="0033437D">
              <w:rPr>
                <w:rFonts w:ascii="微软雅黑" w:eastAsia="微软雅黑" w:hAnsi="微软雅黑" w:hint="eastAsia"/>
                <w:sz w:val="24"/>
                <w:szCs w:val="24"/>
                <w:lang w:val="en-AU"/>
              </w:rPr>
              <w:lastRenderedPageBreak/>
              <w:t>主要算法：</w:t>
            </w:r>
          </w:p>
        </w:tc>
      </w:tr>
      <w:tr w:rsidR="00526C97" w:rsidRPr="0033437D" w:rsidTr="008613AC">
        <w:trPr>
          <w:cnfStyle w:val="010000000000"/>
          <w:trHeight w:val="655"/>
        </w:trPr>
        <w:tc>
          <w:tcPr>
            <w:cnfStyle w:val="001000000000"/>
            <w:tcW w:w="9747" w:type="dxa"/>
            <w:gridSpan w:val="2"/>
          </w:tcPr>
          <w:p w:rsidR="00526C97" w:rsidRPr="00526C97" w:rsidRDefault="00E3491C" w:rsidP="008613AC">
            <w:pPr>
              <w:numPr>
                <w:ilvl w:val="0"/>
                <w:numId w:val="99"/>
              </w:numPr>
              <w:spacing w:line="300" w:lineRule="auto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写入</w:t>
            </w:r>
            <w:r w:rsidR="008613AC">
              <w:rPr>
                <w:rFonts w:ascii="微软雅黑" w:eastAsia="微软雅黑" w:hAnsi="微软雅黑" w:hint="eastAsia"/>
                <w:b w:val="0"/>
                <w:sz w:val="24"/>
                <w:szCs w:val="24"/>
              </w:rPr>
              <w:t>维保记录表</w:t>
            </w:r>
          </w:p>
        </w:tc>
      </w:tr>
    </w:tbl>
    <w:p w:rsidR="00B13F0F" w:rsidRPr="00526C97" w:rsidRDefault="00B13F0F" w:rsidP="00B13F0F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</w:rPr>
      </w:pPr>
    </w:p>
    <w:p w:rsidR="009162B8" w:rsidRDefault="009162B8" w:rsidP="00B36F94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统计分析</w:t>
      </w:r>
    </w:p>
    <w:p w:rsidR="006E7D38" w:rsidRDefault="006E7D38" w:rsidP="006E7D38">
      <w:pPr>
        <w:pStyle w:val="ab"/>
        <w:numPr>
          <w:ilvl w:val="0"/>
          <w:numId w:val="100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 w:rsidRPr="006F3B1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手机端</w:t>
      </w:r>
    </w:p>
    <w:tbl>
      <w:tblPr>
        <w:tblStyle w:val="-6"/>
        <w:tblW w:w="9639" w:type="dxa"/>
        <w:tblLook w:val="01E0"/>
      </w:tblPr>
      <w:tblGrid>
        <w:gridCol w:w="1620"/>
        <w:gridCol w:w="8019"/>
      </w:tblGrid>
      <w:tr w:rsidR="006E7D38" w:rsidRPr="0033437D" w:rsidTr="00AA6457">
        <w:trPr>
          <w:cnfStyle w:val="100000000000"/>
        </w:trPr>
        <w:tc>
          <w:tcPr>
            <w:cnfStyle w:val="001000000000"/>
            <w:tcW w:w="1620" w:type="dxa"/>
          </w:tcPr>
          <w:p w:rsidR="006E7D38" w:rsidRPr="0033437D" w:rsidRDefault="006E7D38" w:rsidP="00AA6457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触发源：</w:t>
            </w:r>
          </w:p>
        </w:tc>
        <w:tc>
          <w:tcPr>
            <w:cnfStyle w:val="000100000000"/>
            <w:tcW w:w="8019" w:type="dxa"/>
          </w:tcPr>
          <w:p w:rsidR="006E7D38" w:rsidRPr="0033437D" w:rsidRDefault="006E7D38" w:rsidP="00AA6457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6E7D38" w:rsidRPr="0033437D" w:rsidTr="00AA6457">
        <w:trPr>
          <w:cnfStyle w:val="000000100000"/>
          <w:trHeight w:val="342"/>
        </w:trPr>
        <w:tc>
          <w:tcPr>
            <w:cnfStyle w:val="001000000000"/>
            <w:tcW w:w="1620" w:type="dxa"/>
          </w:tcPr>
          <w:p w:rsidR="006E7D38" w:rsidRPr="0033437D" w:rsidRDefault="006E7D38" w:rsidP="00AA6457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前提：</w:t>
            </w:r>
          </w:p>
        </w:tc>
        <w:tc>
          <w:tcPr>
            <w:cnfStyle w:val="000100000000"/>
            <w:tcW w:w="8019" w:type="dxa"/>
          </w:tcPr>
          <w:p w:rsidR="006E7D38" w:rsidRPr="0033437D" w:rsidRDefault="006E7D38" w:rsidP="00AA6457">
            <w:pPr>
              <w:rPr>
                <w:rFonts w:ascii="微软雅黑" w:eastAsia="微软雅黑" w:hAnsi="微软雅黑" w:cs="宋体"/>
                <w:b w:val="0"/>
                <w:bCs w:val="0"/>
                <w:kern w:val="0"/>
                <w:sz w:val="24"/>
                <w:szCs w:val="24"/>
                <w:lang w:val="zh-CN"/>
              </w:rPr>
            </w:pPr>
          </w:p>
        </w:tc>
      </w:tr>
      <w:tr w:rsidR="006E7D38" w:rsidRPr="0033437D" w:rsidTr="00AA6457">
        <w:tc>
          <w:tcPr>
            <w:cnfStyle w:val="001000000000"/>
            <w:tcW w:w="9639" w:type="dxa"/>
            <w:gridSpan w:val="2"/>
          </w:tcPr>
          <w:p w:rsidR="006E7D38" w:rsidRPr="0033437D" w:rsidRDefault="006E7D38" w:rsidP="00AA6457">
            <w:pPr>
              <w:spacing w:line="300" w:lineRule="auto"/>
              <w:rPr>
                <w:rFonts w:ascii="微软雅黑" w:eastAsia="微软雅黑" w:hAnsi="微软雅黑" w:cs="宋体"/>
                <w:bCs w:val="0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cs="宋体" w:hint="eastAsia"/>
                <w:bCs w:val="0"/>
                <w:kern w:val="0"/>
                <w:sz w:val="24"/>
                <w:szCs w:val="24"/>
                <w:lang w:val="zh-CN"/>
              </w:rPr>
              <w:t>处理过程：</w:t>
            </w:r>
          </w:p>
        </w:tc>
      </w:tr>
      <w:tr w:rsidR="006E7D38" w:rsidRPr="0033437D" w:rsidTr="00AA6457">
        <w:trPr>
          <w:cnfStyle w:val="010000000000"/>
          <w:trHeight w:val="655"/>
        </w:trPr>
        <w:tc>
          <w:tcPr>
            <w:cnfStyle w:val="001000000000"/>
            <w:tcW w:w="9639" w:type="dxa"/>
            <w:gridSpan w:val="2"/>
          </w:tcPr>
          <w:p w:rsidR="006E7D38" w:rsidRDefault="006E7D38" w:rsidP="009A5C30">
            <w:pPr>
              <w:pStyle w:val="ab"/>
              <w:numPr>
                <w:ilvl w:val="0"/>
                <w:numId w:val="101"/>
              </w:numPr>
              <w:spacing w:line="300" w:lineRule="auto"/>
              <w:ind w:firstLineChars="0"/>
              <w:rPr>
                <w:rFonts w:ascii="微软雅黑" w:eastAsia="微软雅黑" w:hAnsi="微软雅黑" w:cs="宋体"/>
                <w:b w:val="0"/>
                <w:kern w:val="0"/>
                <w:sz w:val="24"/>
                <w:szCs w:val="24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 w:val="0"/>
                <w:kern w:val="0"/>
                <w:sz w:val="24"/>
                <w:szCs w:val="24"/>
                <w:lang w:val="zh-CN"/>
              </w:rPr>
              <w:t>嵌入浏览器，链接至服务器固定页面：</w:t>
            </w:r>
          </w:p>
          <w:p w:rsidR="006E7D38" w:rsidRDefault="006E7D38" w:rsidP="006E7D38">
            <w:pPr>
              <w:spacing w:line="300" w:lineRule="auto"/>
              <w:rPr>
                <w:rFonts w:ascii="微软雅黑" w:eastAsia="微软雅黑" w:hAnsi="微软雅黑" w:cs="宋体"/>
                <w:kern w:val="0"/>
                <w:sz w:val="24"/>
                <w:szCs w:val="24"/>
                <w:lang w:val="zh-CN"/>
              </w:rPr>
            </w:pP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{http:// 10.88.10.15:8080/WebFrame}/</w:t>
            </w:r>
            <w:r w:rsidR="001875D7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MobileAPI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/</w:t>
            </w:r>
            <w:r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Stat.aspx</w:t>
            </w:r>
            <w:r w:rsidRPr="0033437D">
              <w:rPr>
                <w:rFonts w:ascii="微软雅黑" w:eastAsia="微软雅黑" w:hAnsi="微软雅黑" w:hint="eastAsia"/>
                <w:b w:val="0"/>
                <w:sz w:val="24"/>
                <w:szCs w:val="24"/>
                <w:lang w:val="en-AU"/>
              </w:rPr>
              <w:t>，{}中的内容为可变量</w:t>
            </w:r>
          </w:p>
          <w:p w:rsidR="006E7D38" w:rsidRPr="006E7D38" w:rsidRDefault="006E7D38" w:rsidP="006E7D38">
            <w:pPr>
              <w:spacing w:line="300" w:lineRule="auto"/>
              <w:rPr>
                <w:rFonts w:ascii="微软雅黑" w:eastAsia="微软雅黑" w:hAnsi="微软雅黑" w:cs="宋体"/>
                <w:kern w:val="0"/>
                <w:sz w:val="24"/>
                <w:szCs w:val="24"/>
                <w:lang w:val="zh-CN"/>
              </w:rPr>
            </w:pPr>
          </w:p>
        </w:tc>
      </w:tr>
    </w:tbl>
    <w:p w:rsidR="006E7D38" w:rsidRPr="006E7D38" w:rsidRDefault="006E7D38" w:rsidP="006E7D38"/>
    <w:p w:rsidR="009162B8" w:rsidRDefault="009162B8" w:rsidP="009162B8">
      <w:pPr>
        <w:jc w:val="center"/>
      </w:pPr>
      <w:r>
        <w:object w:dxaOrig="6877" w:dyaOrig="12851">
          <v:shape id="_x0000_i1048" type="#_x0000_t75" style="width:297.75pt;height:556.5pt" o:ole="">
            <v:imagedata r:id="rId55" o:title=""/>
          </v:shape>
          <o:OLEObject Type="Embed" ProgID="Visio.Drawing.11" ShapeID="_x0000_i1048" DrawAspect="Content" ObjectID="_1497449944" r:id="rId56"/>
        </w:object>
      </w:r>
    </w:p>
    <w:p w:rsidR="009162B8" w:rsidRDefault="009162B8" w:rsidP="009162B8">
      <w:pPr>
        <w:jc w:val="center"/>
      </w:pPr>
    </w:p>
    <w:p w:rsidR="009162B8" w:rsidRDefault="009162B8" w:rsidP="009162B8">
      <w:pPr>
        <w:jc w:val="center"/>
      </w:pPr>
      <w:r>
        <w:object w:dxaOrig="6877" w:dyaOrig="12851">
          <v:shape id="_x0000_i1049" type="#_x0000_t75" style="width:344.25pt;height:641.25pt" o:ole="">
            <v:imagedata r:id="rId57" o:title=""/>
          </v:shape>
          <o:OLEObject Type="Embed" ProgID="Visio.Drawing.11" ShapeID="_x0000_i1049" DrawAspect="Content" ObjectID="_1497449945" r:id="rId58"/>
        </w:object>
      </w:r>
    </w:p>
    <w:p w:rsidR="009162B8" w:rsidRDefault="009162B8" w:rsidP="009162B8">
      <w:pPr>
        <w:jc w:val="center"/>
      </w:pPr>
    </w:p>
    <w:p w:rsidR="009162B8" w:rsidRDefault="009162B8" w:rsidP="009162B8">
      <w:pPr>
        <w:jc w:val="center"/>
      </w:pPr>
      <w:r>
        <w:object w:dxaOrig="6877" w:dyaOrig="12851">
          <v:shape id="_x0000_i1050" type="#_x0000_t75" style="width:344.25pt;height:641.25pt" o:ole="">
            <v:imagedata r:id="rId59" o:title=""/>
          </v:shape>
          <o:OLEObject Type="Embed" ProgID="Visio.Drawing.11" ShapeID="_x0000_i1050" DrawAspect="Content" ObjectID="_1497449946" r:id="rId60"/>
        </w:object>
      </w:r>
    </w:p>
    <w:p w:rsidR="009162B8" w:rsidRDefault="009162B8" w:rsidP="009162B8">
      <w:pPr>
        <w:jc w:val="center"/>
      </w:pPr>
      <w:r>
        <w:object w:dxaOrig="6877" w:dyaOrig="12851">
          <v:shape id="_x0000_i1051" type="#_x0000_t75" style="width:344.25pt;height:641.25pt" o:ole="">
            <v:imagedata r:id="rId61" o:title=""/>
          </v:shape>
          <o:OLEObject Type="Embed" ProgID="Visio.Drawing.11" ShapeID="_x0000_i1051" DrawAspect="Content" ObjectID="_1497449947" r:id="rId62"/>
        </w:object>
      </w:r>
    </w:p>
    <w:p w:rsidR="009162B8" w:rsidRDefault="009162B8" w:rsidP="009162B8">
      <w:pPr>
        <w:jc w:val="center"/>
      </w:pPr>
      <w:r>
        <w:object w:dxaOrig="6877" w:dyaOrig="12851">
          <v:shape id="_x0000_i1052" type="#_x0000_t75" style="width:344.25pt;height:641.25pt" o:ole="">
            <v:imagedata r:id="rId63" o:title=""/>
          </v:shape>
          <o:OLEObject Type="Embed" ProgID="Visio.Drawing.11" ShapeID="_x0000_i1052" DrawAspect="Content" ObjectID="_1497449948" r:id="rId64"/>
        </w:object>
      </w:r>
    </w:p>
    <w:p w:rsidR="009162B8" w:rsidRDefault="009162B8" w:rsidP="009162B8">
      <w:pPr>
        <w:jc w:val="center"/>
      </w:pPr>
      <w:r>
        <w:object w:dxaOrig="6877" w:dyaOrig="12851">
          <v:shape id="_x0000_i1053" type="#_x0000_t75" style="width:344.25pt;height:641.25pt" o:ole="">
            <v:imagedata r:id="rId65" o:title=""/>
          </v:shape>
          <o:OLEObject Type="Embed" ProgID="Visio.Drawing.11" ShapeID="_x0000_i1053" DrawAspect="Content" ObjectID="_1497449949" r:id="rId66"/>
        </w:object>
      </w:r>
    </w:p>
    <w:p w:rsidR="009162B8" w:rsidRDefault="009162B8" w:rsidP="009162B8">
      <w:pPr>
        <w:jc w:val="center"/>
      </w:pPr>
      <w:r>
        <w:object w:dxaOrig="6877" w:dyaOrig="12851">
          <v:shape id="_x0000_i1054" type="#_x0000_t75" style="width:344.25pt;height:641.25pt" o:ole="">
            <v:imagedata r:id="rId67" o:title=""/>
          </v:shape>
          <o:OLEObject Type="Embed" ProgID="Visio.Drawing.11" ShapeID="_x0000_i1054" DrawAspect="Content" ObjectID="_1497449950" r:id="rId68"/>
        </w:object>
      </w:r>
    </w:p>
    <w:p w:rsidR="009162B8" w:rsidRDefault="009162B8" w:rsidP="009162B8">
      <w:pPr>
        <w:jc w:val="center"/>
      </w:pPr>
    </w:p>
    <w:p w:rsidR="009162B8" w:rsidRDefault="009162B8" w:rsidP="009162B8">
      <w:pPr>
        <w:jc w:val="center"/>
      </w:pPr>
      <w:r>
        <w:object w:dxaOrig="6877" w:dyaOrig="12851">
          <v:shape id="_x0000_i1055" type="#_x0000_t75" style="width:344.25pt;height:641.25pt" o:ole="">
            <v:imagedata r:id="rId69" o:title=""/>
          </v:shape>
          <o:OLEObject Type="Embed" ProgID="Visio.Drawing.11" ShapeID="_x0000_i1055" DrawAspect="Content" ObjectID="_1497449951" r:id="rId70"/>
        </w:object>
      </w:r>
    </w:p>
    <w:p w:rsidR="009162B8" w:rsidRPr="009162B8" w:rsidRDefault="009162B8" w:rsidP="009162B8">
      <w:pPr>
        <w:jc w:val="center"/>
      </w:pPr>
      <w:r>
        <w:object w:dxaOrig="6877" w:dyaOrig="12851">
          <v:shape id="_x0000_i1056" type="#_x0000_t75" style="width:344.25pt;height:641.25pt" o:ole="">
            <v:imagedata r:id="rId71" o:title=""/>
          </v:shape>
          <o:OLEObject Type="Embed" ProgID="Visio.Drawing.11" ShapeID="_x0000_i1056" DrawAspect="Content" ObjectID="_1497449952" r:id="rId72"/>
        </w:object>
      </w:r>
    </w:p>
    <w:p w:rsidR="00B36F94" w:rsidRDefault="00B36F94" w:rsidP="00B36F94">
      <w:pPr>
        <w:pStyle w:val="1"/>
        <w:spacing w:before="120" w:after="120"/>
        <w:jc w:val="center"/>
        <w:rPr>
          <w:rFonts w:ascii="微软雅黑" w:eastAsia="微软雅黑" w:hAnsi="微软雅黑"/>
          <w:sz w:val="48"/>
          <w:szCs w:val="48"/>
        </w:rPr>
      </w:pPr>
      <w:r>
        <w:rPr>
          <w:rFonts w:ascii="微软雅黑" w:eastAsia="微软雅黑" w:hAnsi="微软雅黑" w:hint="eastAsia"/>
          <w:sz w:val="48"/>
          <w:szCs w:val="48"/>
        </w:rPr>
        <w:lastRenderedPageBreak/>
        <w:t>二</w:t>
      </w:r>
      <w:r w:rsidRPr="00B36F94">
        <w:rPr>
          <w:rFonts w:ascii="微软雅黑" w:eastAsia="微软雅黑" w:hAnsi="微软雅黑" w:hint="eastAsia"/>
          <w:sz w:val="48"/>
          <w:szCs w:val="48"/>
        </w:rPr>
        <w:t>、云平台</w:t>
      </w:r>
      <w:r w:rsidR="00980889">
        <w:rPr>
          <w:rFonts w:ascii="微软雅黑" w:eastAsia="微软雅黑" w:hAnsi="微软雅黑" w:hint="eastAsia"/>
          <w:sz w:val="48"/>
          <w:szCs w:val="48"/>
        </w:rPr>
        <w:t>修改</w:t>
      </w:r>
      <w:r>
        <w:rPr>
          <w:rFonts w:ascii="微软雅黑" w:eastAsia="微软雅黑" w:hAnsi="微软雅黑" w:hint="eastAsia"/>
          <w:sz w:val="48"/>
          <w:szCs w:val="48"/>
        </w:rPr>
        <w:t>部分</w:t>
      </w:r>
    </w:p>
    <w:p w:rsidR="00C5459E" w:rsidRPr="00FB3761" w:rsidRDefault="00C5459E" w:rsidP="00C5459E">
      <w:pPr>
        <w:pStyle w:val="a9"/>
        <w:jc w:val="left"/>
        <w:rPr>
          <w:rFonts w:ascii="微软雅黑" w:eastAsia="微软雅黑" w:hAnsi="微软雅黑"/>
          <w:color w:val="FF0000"/>
        </w:rPr>
      </w:pPr>
      <w:r w:rsidRPr="00FB3761">
        <w:rPr>
          <w:rFonts w:ascii="微软雅黑" w:eastAsia="微软雅黑" w:hAnsi="微软雅黑" w:hint="eastAsia"/>
          <w:color w:val="FF0000"/>
        </w:rPr>
        <w:t>系统参数</w:t>
      </w:r>
    </w:p>
    <w:p w:rsidR="00AA6457" w:rsidRPr="00AA6457" w:rsidRDefault="00AA6457" w:rsidP="00AA6457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471322" cy="3469943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4278" cy="34718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6457" w:rsidRPr="00AA6457" w:rsidRDefault="00AA6457" w:rsidP="009A5C30">
      <w:pPr>
        <w:pStyle w:val="ab"/>
        <w:numPr>
          <w:ilvl w:val="0"/>
          <w:numId w:val="102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 w:rsidRPr="00AA6457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在</w:t>
      </w: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云平台管理——系统配置中增加以下选项：</w:t>
      </w:r>
    </w:p>
    <w:p w:rsidR="000B350C" w:rsidRPr="00805002" w:rsidRDefault="000B350C" w:rsidP="000B350C">
      <w:pPr>
        <w:pStyle w:val="ab"/>
        <w:numPr>
          <w:ilvl w:val="1"/>
          <w:numId w:val="102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实时数据采集控制测点(前缀)：DATACOLLECT_，采集周期：</w:t>
      </w:r>
      <w:r w:rsidRPr="000B350C">
        <w:rPr>
          <w:rFonts w:ascii="微软雅黑" w:eastAsia="微软雅黑" w:hAnsi="微软雅黑" w:cs="宋体" w:hint="eastAsia"/>
          <w:bCs/>
          <w:kern w:val="0"/>
          <w:sz w:val="24"/>
          <w:szCs w:val="24"/>
          <w:u w:val="single"/>
          <w:lang w:val="zh-CN"/>
        </w:rPr>
        <w:t>60秒</w:t>
      </w:r>
    </w:p>
    <w:p w:rsidR="00AA6457" w:rsidRDefault="00AA6457" w:rsidP="009A5C30">
      <w:pPr>
        <w:pStyle w:val="ab"/>
        <w:numPr>
          <w:ilvl w:val="1"/>
          <w:numId w:val="102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 xml:space="preserve">口 </w:t>
      </w:r>
      <w:r w:rsidRPr="00AA6457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物料编码</w:t>
      </w: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采用自动编码（分类码+5位流水号）</w:t>
      </w:r>
    </w:p>
    <w:p w:rsidR="00AA6457" w:rsidRDefault="00AA6457" w:rsidP="009A5C30">
      <w:pPr>
        <w:pStyle w:val="ab"/>
        <w:numPr>
          <w:ilvl w:val="1"/>
          <w:numId w:val="102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口 供应商</w:t>
      </w:r>
      <w:r w:rsidRPr="00AA6457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编码</w:t>
      </w: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采用自动编码（分类码+5位流水号）</w:t>
      </w:r>
    </w:p>
    <w:p w:rsidR="00AA6457" w:rsidRDefault="00AA6457" w:rsidP="009A5C30">
      <w:pPr>
        <w:pStyle w:val="ab"/>
        <w:numPr>
          <w:ilvl w:val="1"/>
          <w:numId w:val="102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口 客户</w:t>
      </w:r>
      <w:r w:rsidRPr="00AA6457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编码</w:t>
      </w: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采用自动编码（分类码+5位流水号）</w:t>
      </w:r>
    </w:p>
    <w:p w:rsidR="00AA6457" w:rsidRPr="00805002" w:rsidRDefault="00AA6457" w:rsidP="009A5C30">
      <w:pPr>
        <w:pStyle w:val="ab"/>
        <w:numPr>
          <w:ilvl w:val="1"/>
          <w:numId w:val="102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BOM版本号规则：每次递增</w:t>
      </w:r>
      <w:r w:rsidRPr="00AA6457">
        <w:rPr>
          <w:rFonts w:ascii="微软雅黑" w:eastAsia="微软雅黑" w:hAnsi="微软雅黑" w:cs="宋体" w:hint="eastAsia"/>
          <w:bCs/>
          <w:kern w:val="0"/>
          <w:sz w:val="24"/>
          <w:szCs w:val="24"/>
          <w:u w:val="single"/>
          <w:lang w:val="zh-CN"/>
        </w:rPr>
        <w:t>10</w:t>
      </w:r>
    </w:p>
    <w:p w:rsidR="00891305" w:rsidRDefault="00805002" w:rsidP="009A5C30">
      <w:pPr>
        <w:pStyle w:val="ab"/>
        <w:numPr>
          <w:ilvl w:val="1"/>
          <w:numId w:val="102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 w:rsidRPr="00805002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微信</w:t>
      </w:r>
      <w:r w:rsidR="000E1540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接口</w:t>
      </w:r>
      <w:r w:rsidRPr="00805002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设置</w:t>
      </w:r>
      <w:r w:rsidR="00774AEB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CorpID：</w:t>
      </w:r>
      <w:r w:rsidR="00AD01AB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 xml:space="preserve"> </w:t>
      </w:r>
    </w:p>
    <w:p w:rsidR="00805002" w:rsidRDefault="000B350C" w:rsidP="00891305">
      <w:pPr>
        <w:pStyle w:val="ab"/>
        <w:spacing w:line="300" w:lineRule="auto"/>
        <w:ind w:left="840" w:firstLineChars="0" w:firstLine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noProof/>
          <w:kern w:val="0"/>
          <w:sz w:val="24"/>
          <w:szCs w:val="24"/>
        </w:rPr>
        <w:drawing>
          <wp:inline distT="0" distB="0" distL="0" distR="0">
            <wp:extent cx="4592955" cy="659130"/>
            <wp:effectExtent l="19050" t="0" r="0" b="0"/>
            <wp:docPr id="5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955" cy="659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D01AB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 xml:space="preserve">   </w:t>
      </w:r>
    </w:p>
    <w:p w:rsidR="00730670" w:rsidRPr="00805002" w:rsidRDefault="00730670" w:rsidP="009A5C30">
      <w:pPr>
        <w:pStyle w:val="ab"/>
        <w:numPr>
          <w:ilvl w:val="1"/>
          <w:numId w:val="102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口 设备操控采用双验证</w:t>
      </w:r>
      <w:r w:rsidR="00072F72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方式</w:t>
      </w: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（</w:t>
      </w:r>
      <w:r w:rsidR="00072F72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系统</w:t>
      </w: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密码+动态密码）</w:t>
      </w:r>
    </w:p>
    <w:p w:rsidR="00C5459E" w:rsidRDefault="00C5459E" w:rsidP="00C5459E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自定义项设置</w:t>
      </w:r>
    </w:p>
    <w:p w:rsidR="00AA6457" w:rsidRDefault="00C22C26" w:rsidP="00AA6457">
      <w:pPr>
        <w:jc w:val="center"/>
      </w:pPr>
      <w:r>
        <w:object w:dxaOrig="11063" w:dyaOrig="7151">
          <v:shape id="_x0000_i1057" type="#_x0000_t75" style="width:424.5pt;height:274.5pt" o:ole="">
            <v:imagedata r:id="rId75" o:title=""/>
          </v:shape>
          <o:OLEObject Type="Embed" ProgID="Visio.Drawing.11" ShapeID="_x0000_i1057" DrawAspect="Content" ObjectID="_1497449953" r:id="rId76"/>
        </w:object>
      </w:r>
    </w:p>
    <w:p w:rsidR="00AA6457" w:rsidRPr="00AA6457" w:rsidRDefault="00AA6457" w:rsidP="009A5C30">
      <w:pPr>
        <w:pStyle w:val="ab"/>
        <w:numPr>
          <w:ilvl w:val="0"/>
          <w:numId w:val="104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参考“云平台管理——接入设备配置中的设备扩展信息”实现，相应的数据表增加冗余字段：</w:t>
      </w:r>
    </w:p>
    <w:p w:rsidR="00AA6457" w:rsidRPr="00AA6457" w:rsidRDefault="00AA6457" w:rsidP="00AA6457">
      <w:pPr>
        <w:jc w:val="center"/>
      </w:pPr>
    </w:p>
    <w:p w:rsidR="00C5459E" w:rsidRDefault="00C5459E" w:rsidP="00C5459E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供应商档案</w:t>
      </w:r>
    </w:p>
    <w:p w:rsidR="00AA6457" w:rsidRDefault="00AA6457" w:rsidP="00AA6457">
      <w:pPr>
        <w:jc w:val="center"/>
      </w:pPr>
      <w:r>
        <w:object w:dxaOrig="11754" w:dyaOrig="8815">
          <v:shape id="_x0000_i1058" type="#_x0000_t75" style="width:418.5pt;height:312.75pt" o:ole="">
            <v:imagedata r:id="rId77" o:title=""/>
          </v:shape>
          <o:OLEObject Type="Embed" ProgID="Visio.Drawing.11" ShapeID="_x0000_i1058" DrawAspect="Content" ObjectID="_1497449954" r:id="rId78"/>
        </w:object>
      </w:r>
    </w:p>
    <w:p w:rsidR="00AA6457" w:rsidRDefault="00AA6457" w:rsidP="009A5C30">
      <w:pPr>
        <w:pStyle w:val="ab"/>
        <w:numPr>
          <w:ilvl w:val="0"/>
          <w:numId w:val="105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参考“科远ERP物资管理</w:t>
      </w:r>
      <w:r w:rsidR="00036FB5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基础设置下的供应商管理功能，增加自定义信息</w:t>
      </w: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：</w:t>
      </w:r>
    </w:p>
    <w:p w:rsidR="00AA6457" w:rsidRPr="00AA6457" w:rsidRDefault="00AA6457" w:rsidP="00AA6457">
      <w:pPr>
        <w:jc w:val="center"/>
      </w:pPr>
    </w:p>
    <w:p w:rsidR="00C5459E" w:rsidRDefault="00C5459E" w:rsidP="00C5459E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户档案</w:t>
      </w:r>
    </w:p>
    <w:p w:rsidR="0079558A" w:rsidRDefault="0079558A" w:rsidP="0079558A">
      <w:pPr>
        <w:jc w:val="center"/>
      </w:pPr>
      <w:r>
        <w:object w:dxaOrig="10823" w:dyaOrig="6595">
          <v:shape id="_x0000_i1059" type="#_x0000_t75" style="width:440.25pt;height:268.5pt" o:ole="">
            <v:imagedata r:id="rId79" o:title=""/>
          </v:shape>
          <o:OLEObject Type="Embed" ProgID="Visio.Drawing.11" ShapeID="_x0000_i1059" DrawAspect="Content" ObjectID="_1497449955" r:id="rId80"/>
        </w:object>
      </w:r>
    </w:p>
    <w:p w:rsidR="0079558A" w:rsidRDefault="0079558A" w:rsidP="009A5C30">
      <w:pPr>
        <w:pStyle w:val="ab"/>
        <w:numPr>
          <w:ilvl w:val="0"/>
          <w:numId w:val="106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lastRenderedPageBreak/>
        <w:t>现有的客户设置功能上进行修改：</w:t>
      </w:r>
    </w:p>
    <w:p w:rsidR="0079558A" w:rsidRDefault="0079558A" w:rsidP="009A5C30">
      <w:pPr>
        <w:pStyle w:val="ab"/>
        <w:numPr>
          <w:ilvl w:val="0"/>
          <w:numId w:val="106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增加客户分类。参考供应商分类</w:t>
      </w:r>
    </w:p>
    <w:p w:rsidR="0079558A" w:rsidRDefault="0079558A" w:rsidP="009A5C30">
      <w:pPr>
        <w:pStyle w:val="ab"/>
        <w:numPr>
          <w:ilvl w:val="0"/>
          <w:numId w:val="106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添加和修改客户时分为3个tab：基本、联系人、自定义项</w:t>
      </w:r>
    </w:p>
    <w:p w:rsidR="00103ABC" w:rsidRDefault="00103ABC" w:rsidP="009A5C30">
      <w:pPr>
        <w:pStyle w:val="ab"/>
        <w:numPr>
          <w:ilvl w:val="0"/>
          <w:numId w:val="106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客户联系人增加微信号栏位，手动录入</w:t>
      </w:r>
    </w:p>
    <w:p w:rsidR="0079558A" w:rsidRPr="0079558A" w:rsidRDefault="0079558A" w:rsidP="0079558A">
      <w:pPr>
        <w:jc w:val="center"/>
      </w:pPr>
    </w:p>
    <w:p w:rsidR="000537F9" w:rsidRDefault="002E3F2A" w:rsidP="000537F9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保养</w:t>
      </w:r>
      <w:r w:rsidR="000537F9">
        <w:rPr>
          <w:rFonts w:ascii="微软雅黑" w:eastAsia="微软雅黑" w:hAnsi="微软雅黑" w:hint="eastAsia"/>
        </w:rPr>
        <w:t>设置</w:t>
      </w:r>
    </w:p>
    <w:p w:rsidR="00D57B84" w:rsidRPr="00D57B84" w:rsidRDefault="00D57B84" w:rsidP="00D57B84">
      <w:r>
        <w:rPr>
          <w:rFonts w:hint="eastAsia"/>
          <w:noProof/>
        </w:rPr>
        <w:drawing>
          <wp:inline distT="0" distB="0" distL="0" distR="0">
            <wp:extent cx="5592445" cy="1062990"/>
            <wp:effectExtent l="19050" t="0" r="825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2445" cy="1062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7B84" w:rsidRDefault="00D57B84" w:rsidP="009A5C30">
      <w:pPr>
        <w:pStyle w:val="ab"/>
        <w:numPr>
          <w:ilvl w:val="0"/>
          <w:numId w:val="103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原“维保项目”功能进行修改</w:t>
      </w:r>
    </w:p>
    <w:p w:rsidR="00D57B84" w:rsidRDefault="002E3F2A" w:rsidP="009A5C30">
      <w:pPr>
        <w:pStyle w:val="ab"/>
        <w:numPr>
          <w:ilvl w:val="0"/>
          <w:numId w:val="103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维保项目名称改为保养名称，</w:t>
      </w:r>
      <w:r w:rsidR="00D57B84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备注改为保养内容，数据库长度扩大</w:t>
      </w:r>
    </w:p>
    <w:p w:rsidR="00D57B84" w:rsidRPr="00CA6439" w:rsidRDefault="00D57B84" w:rsidP="009A5C30">
      <w:pPr>
        <w:pStyle w:val="ab"/>
        <w:numPr>
          <w:ilvl w:val="0"/>
          <w:numId w:val="103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增加保养周期和单位（天/周/月/年）</w:t>
      </w:r>
    </w:p>
    <w:p w:rsidR="002E3F2A" w:rsidRDefault="002E3F2A" w:rsidP="002E3F2A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维修设置</w:t>
      </w:r>
    </w:p>
    <w:p w:rsidR="002E3F2A" w:rsidRDefault="002E3F2A" w:rsidP="002E3F2A">
      <w:pPr>
        <w:pStyle w:val="ab"/>
        <w:numPr>
          <w:ilvl w:val="0"/>
          <w:numId w:val="111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新增功能</w:t>
      </w:r>
      <w:r w:rsidR="00287665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，设置故障编码、</w:t>
      </w:r>
      <w:r w:rsidR="00CF203D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故障名称、</w:t>
      </w:r>
      <w:r w:rsidR="00287665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故障现象</w:t>
      </w:r>
      <w:r w:rsidR="00CF203D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描述</w:t>
      </w:r>
      <w:r w:rsidR="00287665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、故障原因、处理方案</w:t>
      </w:r>
      <w:r w:rsidR="00CF203D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等</w:t>
      </w:r>
    </w:p>
    <w:p w:rsidR="00B36F94" w:rsidRPr="00D65FA5" w:rsidRDefault="00B36F94" w:rsidP="00B36F94">
      <w:pPr>
        <w:pStyle w:val="a9"/>
        <w:jc w:val="left"/>
        <w:rPr>
          <w:rFonts w:ascii="微软雅黑" w:eastAsia="微软雅黑" w:hAnsi="微软雅黑"/>
          <w:b w:val="0"/>
        </w:rPr>
      </w:pPr>
      <w:r w:rsidRPr="00D65FA5">
        <w:rPr>
          <w:rFonts w:ascii="微软雅黑" w:eastAsia="微软雅黑" w:hAnsi="微软雅黑" w:hint="eastAsia"/>
          <w:b w:val="0"/>
        </w:rPr>
        <w:t>物料档案</w:t>
      </w:r>
    </w:p>
    <w:p w:rsidR="00BF0868" w:rsidRPr="00D65FA5" w:rsidRDefault="00BF0868" w:rsidP="009A5C30">
      <w:pPr>
        <w:pStyle w:val="ab"/>
        <w:numPr>
          <w:ilvl w:val="0"/>
          <w:numId w:val="107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 w:rsidRPr="00D65FA5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原</w:t>
      </w:r>
      <w:r w:rsidR="00C5459E" w:rsidRPr="00D65FA5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“产品设置”功能进行修改</w:t>
      </w:r>
    </w:p>
    <w:p w:rsidR="00C5459E" w:rsidRPr="00D65FA5" w:rsidRDefault="00C5459E" w:rsidP="009A5C30">
      <w:pPr>
        <w:pStyle w:val="ab"/>
        <w:numPr>
          <w:ilvl w:val="0"/>
          <w:numId w:val="107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 w:rsidRPr="00D65FA5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相关数据表：</w:t>
      </w:r>
    </w:p>
    <w:p w:rsidR="00C5459E" w:rsidRPr="00D65FA5" w:rsidRDefault="00C5459E" w:rsidP="009A5C30">
      <w:pPr>
        <w:pStyle w:val="ab"/>
        <w:numPr>
          <w:ilvl w:val="1"/>
          <w:numId w:val="107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 w:rsidRPr="00D65FA5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产品分类表：新增</w:t>
      </w:r>
    </w:p>
    <w:p w:rsidR="00C5459E" w:rsidRPr="00D65FA5" w:rsidRDefault="00C5459E" w:rsidP="009A5C30">
      <w:pPr>
        <w:pStyle w:val="ab"/>
        <w:numPr>
          <w:ilvl w:val="1"/>
          <w:numId w:val="107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 w:rsidRPr="00D65FA5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产品表：原表上修改</w:t>
      </w:r>
    </w:p>
    <w:p w:rsidR="00C5459E" w:rsidRPr="00D65FA5" w:rsidRDefault="00C5459E" w:rsidP="009A5C30">
      <w:pPr>
        <w:pStyle w:val="ab"/>
        <w:numPr>
          <w:ilvl w:val="1"/>
          <w:numId w:val="107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 w:rsidRPr="00D65FA5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产品维保项目表：原表上修改</w:t>
      </w:r>
    </w:p>
    <w:p w:rsidR="00DE1CDB" w:rsidRPr="00D65FA5" w:rsidRDefault="00DE1CDB" w:rsidP="00DE1CDB"/>
    <w:p w:rsidR="00B36F94" w:rsidRPr="00D65FA5" w:rsidRDefault="00B36F94" w:rsidP="00B36F94">
      <w:pPr>
        <w:keepNext/>
      </w:pPr>
      <w:r w:rsidRPr="00D65FA5">
        <w:object w:dxaOrig="11063" w:dyaOrig="7151">
          <v:shape id="_x0000_i1060" type="#_x0000_t75" style="width:460.5pt;height:299.25pt" o:ole="">
            <v:imagedata r:id="rId82" o:title=""/>
          </v:shape>
          <o:OLEObject Type="Embed" ProgID="Visio.Drawing.11" ShapeID="_x0000_i1060" DrawAspect="Content" ObjectID="_1497449956" r:id="rId83"/>
        </w:object>
      </w:r>
    </w:p>
    <w:p w:rsidR="00B36F94" w:rsidRPr="00D65FA5" w:rsidRDefault="007C58FD" w:rsidP="00B36F94">
      <w:pPr>
        <w:pStyle w:val="aa"/>
        <w:jc w:val="center"/>
      </w:pPr>
      <w:r w:rsidRPr="00D65FA5">
        <w:fldChar w:fldCharType="begin"/>
      </w:r>
      <w:r w:rsidR="00B36F94" w:rsidRPr="00D65FA5">
        <w:instrText xml:space="preserve"> </w:instrText>
      </w:r>
      <w:r w:rsidR="00B36F94" w:rsidRPr="00D65FA5">
        <w:rPr>
          <w:rFonts w:hint="eastAsia"/>
        </w:rPr>
        <w:instrText xml:space="preserve">SEQ </w:instrText>
      </w:r>
      <w:r w:rsidR="00B36F94" w:rsidRPr="00D65FA5">
        <w:rPr>
          <w:rFonts w:hint="eastAsia"/>
        </w:rPr>
        <w:instrText>图表</w:instrText>
      </w:r>
      <w:r w:rsidR="00B36F94" w:rsidRPr="00D65FA5">
        <w:rPr>
          <w:rFonts w:hint="eastAsia"/>
        </w:rPr>
        <w:instrText xml:space="preserve"> \* ARABIC</w:instrText>
      </w:r>
      <w:r w:rsidR="00B36F94" w:rsidRPr="00D65FA5">
        <w:instrText xml:space="preserve"> </w:instrText>
      </w:r>
      <w:r w:rsidRPr="00D65FA5">
        <w:fldChar w:fldCharType="separate"/>
      </w:r>
      <w:r w:rsidR="00D36A63" w:rsidRPr="00D65FA5">
        <w:rPr>
          <w:noProof/>
        </w:rPr>
        <w:t>1</w:t>
      </w:r>
      <w:r w:rsidRPr="00D65FA5">
        <w:fldChar w:fldCharType="end"/>
      </w:r>
      <w:r w:rsidR="00B36F94" w:rsidRPr="00D65FA5">
        <w:rPr>
          <w:rFonts w:hint="eastAsia"/>
        </w:rPr>
        <w:t>主界面</w:t>
      </w:r>
    </w:p>
    <w:p w:rsidR="00B36F94" w:rsidRPr="00D65FA5" w:rsidRDefault="00D2458E" w:rsidP="00B36F94">
      <w:pPr>
        <w:keepNext/>
        <w:jc w:val="center"/>
      </w:pPr>
      <w:r w:rsidRPr="00D65FA5">
        <w:object w:dxaOrig="6894" w:dyaOrig="4890">
          <v:shape id="_x0000_i1073" type="#_x0000_t75" style="width:396.75pt;height:280.5pt" o:ole="">
            <v:imagedata r:id="rId84" o:title=""/>
          </v:shape>
          <o:OLEObject Type="Embed" ProgID="Visio.Drawing.11" ShapeID="_x0000_i1073" DrawAspect="Content" ObjectID="_1497449957" r:id="rId85"/>
        </w:object>
      </w:r>
    </w:p>
    <w:p w:rsidR="009162B8" w:rsidRDefault="007C58FD" w:rsidP="00B36F94">
      <w:pPr>
        <w:pStyle w:val="aa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fldChar w:fldCharType="begin"/>
      </w:r>
      <w:r w:rsidR="00B36F94">
        <w:rPr>
          <w:rFonts w:ascii="微软雅黑" w:eastAsia="微软雅黑" w:hAnsi="微软雅黑"/>
        </w:rPr>
        <w:instrText xml:space="preserve"> SEQ 图表 \* ARABIC </w:instrText>
      </w:r>
      <w:r>
        <w:rPr>
          <w:rFonts w:ascii="微软雅黑" w:eastAsia="微软雅黑" w:hAnsi="微软雅黑"/>
        </w:rPr>
        <w:fldChar w:fldCharType="separate"/>
      </w:r>
      <w:r w:rsidR="00D36A63">
        <w:rPr>
          <w:rFonts w:ascii="微软雅黑" w:eastAsia="微软雅黑" w:hAnsi="微软雅黑"/>
          <w:noProof/>
        </w:rPr>
        <w:t>2</w:t>
      </w:r>
      <w:r>
        <w:rPr>
          <w:rFonts w:ascii="微软雅黑" w:eastAsia="微软雅黑" w:hAnsi="微软雅黑"/>
        </w:rPr>
        <w:fldChar w:fldCharType="end"/>
      </w:r>
      <w:r w:rsidR="00B36F94">
        <w:rPr>
          <w:rFonts w:ascii="微软雅黑" w:eastAsia="微软雅黑" w:hAnsi="微软雅黑" w:hint="eastAsia"/>
        </w:rPr>
        <w:t>物料属性一基本</w:t>
      </w:r>
    </w:p>
    <w:p w:rsidR="00B36F94" w:rsidRDefault="00B36F94" w:rsidP="00B36F94">
      <w:pPr>
        <w:jc w:val="center"/>
      </w:pPr>
      <w:r>
        <w:object w:dxaOrig="6894" w:dyaOrig="4890">
          <v:shape id="_x0000_i1061" type="#_x0000_t75" style="width:400.5pt;height:283.5pt" o:ole="">
            <v:imagedata r:id="rId86" o:title=""/>
          </v:shape>
          <o:OLEObject Type="Embed" ProgID="Visio.Drawing.11" ShapeID="_x0000_i1061" DrawAspect="Content" ObjectID="_1497449958" r:id="rId87"/>
        </w:object>
      </w:r>
    </w:p>
    <w:p w:rsidR="00B36F94" w:rsidRDefault="007C58FD" w:rsidP="00B36F94">
      <w:pPr>
        <w:pStyle w:val="aa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fldChar w:fldCharType="begin"/>
      </w:r>
      <w:r w:rsidR="00B36F94">
        <w:rPr>
          <w:rFonts w:ascii="微软雅黑" w:eastAsia="微软雅黑" w:hAnsi="微软雅黑"/>
        </w:rPr>
        <w:instrText xml:space="preserve"> SEQ 图表 \* ARABIC </w:instrText>
      </w:r>
      <w:r>
        <w:rPr>
          <w:rFonts w:ascii="微软雅黑" w:eastAsia="微软雅黑" w:hAnsi="微软雅黑"/>
        </w:rPr>
        <w:fldChar w:fldCharType="separate"/>
      </w:r>
      <w:r w:rsidR="00D36A63">
        <w:rPr>
          <w:rFonts w:ascii="微软雅黑" w:eastAsia="微软雅黑" w:hAnsi="微软雅黑"/>
          <w:noProof/>
        </w:rPr>
        <w:t>3</w:t>
      </w:r>
      <w:r>
        <w:rPr>
          <w:rFonts w:ascii="微软雅黑" w:eastAsia="微软雅黑" w:hAnsi="微软雅黑"/>
        </w:rPr>
        <w:fldChar w:fldCharType="end"/>
      </w:r>
      <w:r w:rsidR="00B36F94">
        <w:rPr>
          <w:rFonts w:ascii="微软雅黑" w:eastAsia="微软雅黑" w:hAnsi="微软雅黑" w:hint="eastAsia"/>
        </w:rPr>
        <w:t>物料属性一保养项目</w:t>
      </w:r>
    </w:p>
    <w:p w:rsidR="009F4B1C" w:rsidRPr="009F4B1C" w:rsidRDefault="009F4B1C" w:rsidP="009F4B1C">
      <w:pPr>
        <w:pStyle w:val="ab"/>
        <w:spacing w:line="300" w:lineRule="auto"/>
        <w:ind w:left="420" w:firstLineChars="0" w:firstLine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 w:rsidRPr="009F4B1C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从维保项目设置中导入，导入后可修改</w:t>
      </w:r>
    </w:p>
    <w:p w:rsidR="00B36F94" w:rsidRDefault="00B36F94" w:rsidP="00B36F94">
      <w:pPr>
        <w:jc w:val="center"/>
      </w:pPr>
      <w:r>
        <w:object w:dxaOrig="6894" w:dyaOrig="4890">
          <v:shape id="_x0000_i1062" type="#_x0000_t75" style="width:392.25pt;height:276.75pt" o:ole="">
            <v:imagedata r:id="rId88" o:title=""/>
          </v:shape>
          <o:OLEObject Type="Embed" ProgID="Visio.Drawing.11" ShapeID="_x0000_i1062" DrawAspect="Content" ObjectID="_1497449959" r:id="rId89"/>
        </w:object>
      </w:r>
    </w:p>
    <w:p w:rsidR="00B36F94" w:rsidRDefault="007C58FD" w:rsidP="00B36F94">
      <w:pPr>
        <w:pStyle w:val="aa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fldChar w:fldCharType="begin"/>
      </w:r>
      <w:r w:rsidR="00B36F94">
        <w:rPr>
          <w:rFonts w:ascii="微软雅黑" w:eastAsia="微软雅黑" w:hAnsi="微软雅黑"/>
        </w:rPr>
        <w:instrText xml:space="preserve"> SEQ 图表 \* ARABIC </w:instrText>
      </w:r>
      <w:r>
        <w:rPr>
          <w:rFonts w:ascii="微软雅黑" w:eastAsia="微软雅黑" w:hAnsi="微软雅黑"/>
        </w:rPr>
        <w:fldChar w:fldCharType="separate"/>
      </w:r>
      <w:r w:rsidR="00D36A63">
        <w:rPr>
          <w:rFonts w:ascii="微软雅黑" w:eastAsia="微软雅黑" w:hAnsi="微软雅黑"/>
          <w:noProof/>
        </w:rPr>
        <w:t>4</w:t>
      </w:r>
      <w:r>
        <w:rPr>
          <w:rFonts w:ascii="微软雅黑" w:eastAsia="微软雅黑" w:hAnsi="微软雅黑"/>
        </w:rPr>
        <w:fldChar w:fldCharType="end"/>
      </w:r>
      <w:r w:rsidR="00B36F94">
        <w:rPr>
          <w:rFonts w:ascii="微软雅黑" w:eastAsia="微软雅黑" w:hAnsi="微软雅黑" w:hint="eastAsia"/>
        </w:rPr>
        <w:t>物料属性一自定义项</w:t>
      </w:r>
    </w:p>
    <w:p w:rsidR="00B36F94" w:rsidRDefault="00B36F94" w:rsidP="00B36F94">
      <w:pPr>
        <w:jc w:val="center"/>
      </w:pPr>
      <w:r>
        <w:object w:dxaOrig="6894" w:dyaOrig="4890">
          <v:shape id="_x0000_i1063" type="#_x0000_t75" style="width:392.25pt;height:276.75pt" o:ole="">
            <v:imagedata r:id="rId90" o:title=""/>
          </v:shape>
          <o:OLEObject Type="Embed" ProgID="Visio.Drawing.11" ShapeID="_x0000_i1063" DrawAspect="Content" ObjectID="_1497449960" r:id="rId91"/>
        </w:object>
      </w:r>
    </w:p>
    <w:p w:rsidR="00B36F94" w:rsidRDefault="007C58FD" w:rsidP="00B36F94">
      <w:pPr>
        <w:pStyle w:val="aa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fldChar w:fldCharType="begin"/>
      </w:r>
      <w:r w:rsidR="00B36F94">
        <w:rPr>
          <w:rFonts w:ascii="微软雅黑" w:eastAsia="微软雅黑" w:hAnsi="微软雅黑"/>
        </w:rPr>
        <w:instrText xml:space="preserve"> SEQ 图表 \* ARABIC </w:instrText>
      </w:r>
      <w:r>
        <w:rPr>
          <w:rFonts w:ascii="微软雅黑" w:eastAsia="微软雅黑" w:hAnsi="微软雅黑"/>
        </w:rPr>
        <w:fldChar w:fldCharType="separate"/>
      </w:r>
      <w:r w:rsidR="00D36A63">
        <w:rPr>
          <w:rFonts w:ascii="微软雅黑" w:eastAsia="微软雅黑" w:hAnsi="微软雅黑"/>
          <w:noProof/>
        </w:rPr>
        <w:t>5</w:t>
      </w:r>
      <w:r>
        <w:rPr>
          <w:rFonts w:ascii="微软雅黑" w:eastAsia="微软雅黑" w:hAnsi="微软雅黑"/>
        </w:rPr>
        <w:fldChar w:fldCharType="end"/>
      </w:r>
      <w:r w:rsidR="00B36F94">
        <w:rPr>
          <w:rFonts w:ascii="微软雅黑" w:eastAsia="微软雅黑" w:hAnsi="微软雅黑" w:hint="eastAsia"/>
        </w:rPr>
        <w:t>物料属性一其他</w:t>
      </w:r>
    </w:p>
    <w:p w:rsidR="00B36F94" w:rsidRPr="00B36F94" w:rsidRDefault="00B36F94" w:rsidP="00B36F94"/>
    <w:p w:rsidR="00B36F94" w:rsidRPr="00B36F94" w:rsidRDefault="00B36F94" w:rsidP="00B36F94">
      <w:pPr>
        <w:jc w:val="center"/>
      </w:pPr>
    </w:p>
    <w:p w:rsidR="00B36F94" w:rsidRDefault="00B36F94" w:rsidP="00B36F94">
      <w:pPr>
        <w:jc w:val="center"/>
      </w:pPr>
      <w:r>
        <w:object w:dxaOrig="6894" w:dyaOrig="4890">
          <v:shape id="_x0000_i1064" type="#_x0000_t75" style="width:374.25pt;height:264.75pt" o:ole="">
            <v:imagedata r:id="rId92" o:title=""/>
          </v:shape>
          <o:OLEObject Type="Embed" ProgID="Visio.Drawing.11" ShapeID="_x0000_i1064" DrawAspect="Content" ObjectID="_1497449961" r:id="rId93"/>
        </w:object>
      </w:r>
    </w:p>
    <w:p w:rsidR="00B36F94" w:rsidRDefault="007C58FD" w:rsidP="00B36F94">
      <w:pPr>
        <w:pStyle w:val="aa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fldChar w:fldCharType="begin"/>
      </w:r>
      <w:r w:rsidR="00B36F94">
        <w:rPr>
          <w:rFonts w:ascii="微软雅黑" w:eastAsia="微软雅黑" w:hAnsi="微软雅黑"/>
        </w:rPr>
        <w:instrText xml:space="preserve"> SEQ 图表 \* ARABIC </w:instrText>
      </w:r>
      <w:r>
        <w:rPr>
          <w:rFonts w:ascii="微软雅黑" w:eastAsia="微软雅黑" w:hAnsi="微软雅黑"/>
        </w:rPr>
        <w:fldChar w:fldCharType="separate"/>
      </w:r>
      <w:r w:rsidR="00D36A63">
        <w:rPr>
          <w:rFonts w:ascii="微软雅黑" w:eastAsia="微软雅黑" w:hAnsi="微软雅黑"/>
          <w:noProof/>
        </w:rPr>
        <w:t>6</w:t>
      </w:r>
      <w:r>
        <w:rPr>
          <w:rFonts w:ascii="微软雅黑" w:eastAsia="微软雅黑" w:hAnsi="微软雅黑"/>
        </w:rPr>
        <w:fldChar w:fldCharType="end"/>
      </w:r>
      <w:r w:rsidR="00B36F94">
        <w:rPr>
          <w:rFonts w:ascii="微软雅黑" w:eastAsia="微软雅黑" w:hAnsi="微软雅黑" w:hint="eastAsia"/>
        </w:rPr>
        <w:t>物料属性一附件</w:t>
      </w:r>
    </w:p>
    <w:p w:rsidR="00B36F94" w:rsidRDefault="00B36F94" w:rsidP="00B36F94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物料清单</w:t>
      </w:r>
    </w:p>
    <w:p w:rsidR="00F37CFB" w:rsidRPr="00F37CFB" w:rsidRDefault="00F37CFB" w:rsidP="00F37CFB">
      <w:r>
        <w:rPr>
          <w:rFonts w:hint="eastAsia"/>
        </w:rPr>
        <w:t>新增的功能</w:t>
      </w:r>
    </w:p>
    <w:p w:rsidR="00B36F94" w:rsidRDefault="00980889" w:rsidP="00B36F94">
      <w:pPr>
        <w:keepNext/>
        <w:jc w:val="center"/>
      </w:pPr>
      <w:r>
        <w:object w:dxaOrig="9088" w:dyaOrig="7151">
          <v:shape id="_x0000_i1065" type="#_x0000_t75" style="width:430.5pt;height:338.25pt" o:ole="">
            <v:imagedata r:id="rId94" o:title=""/>
          </v:shape>
          <o:OLEObject Type="Embed" ProgID="Visio.Drawing.11" ShapeID="_x0000_i1065" DrawAspect="Content" ObjectID="_1497449962" r:id="rId95"/>
        </w:object>
      </w:r>
    </w:p>
    <w:p w:rsidR="00B36F94" w:rsidRDefault="007C58FD" w:rsidP="00B36F94">
      <w:pPr>
        <w:pStyle w:val="aa"/>
        <w:jc w:val="center"/>
      </w:pPr>
      <w:r>
        <w:fldChar w:fldCharType="begin"/>
      </w:r>
      <w:r w:rsidR="00B36F94">
        <w:instrText xml:space="preserve"> </w:instrText>
      </w:r>
      <w:r w:rsidR="00B36F94">
        <w:rPr>
          <w:rFonts w:hint="eastAsia"/>
        </w:rPr>
        <w:instrText xml:space="preserve">SEQ </w:instrText>
      </w:r>
      <w:r w:rsidR="00B36F94">
        <w:rPr>
          <w:rFonts w:hint="eastAsia"/>
        </w:rPr>
        <w:instrText>图表</w:instrText>
      </w:r>
      <w:r w:rsidR="00B36F94">
        <w:rPr>
          <w:rFonts w:hint="eastAsia"/>
        </w:rPr>
        <w:instrText xml:space="preserve"> \* ARABIC</w:instrText>
      </w:r>
      <w:r w:rsidR="00B36F94">
        <w:instrText xml:space="preserve"> </w:instrText>
      </w:r>
      <w:r>
        <w:fldChar w:fldCharType="separate"/>
      </w:r>
      <w:r w:rsidR="00D36A63">
        <w:rPr>
          <w:noProof/>
        </w:rPr>
        <w:t>7</w:t>
      </w:r>
      <w:r>
        <w:fldChar w:fldCharType="end"/>
      </w:r>
      <w:r w:rsidR="00B36F94">
        <w:rPr>
          <w:rFonts w:hint="eastAsia"/>
        </w:rPr>
        <w:t>主界面</w:t>
      </w:r>
    </w:p>
    <w:p w:rsidR="00B36F94" w:rsidRDefault="00980889" w:rsidP="00B36F94">
      <w:pPr>
        <w:jc w:val="center"/>
      </w:pPr>
      <w:r>
        <w:object w:dxaOrig="8899" w:dyaOrig="8417">
          <v:shape id="_x0000_i1066" type="#_x0000_t75" style="width:399.75pt;height:376.5pt" o:ole="">
            <v:imagedata r:id="rId96" o:title=""/>
          </v:shape>
          <o:OLEObject Type="Embed" ProgID="Visio.Drawing.11" ShapeID="_x0000_i1066" DrawAspect="Content" ObjectID="_1497449963" r:id="rId97"/>
        </w:object>
      </w:r>
    </w:p>
    <w:p w:rsidR="00980889" w:rsidRDefault="007C58FD" w:rsidP="00980889">
      <w:pPr>
        <w:pStyle w:val="aa"/>
        <w:jc w:val="center"/>
      </w:pPr>
      <w:r>
        <w:fldChar w:fldCharType="begin"/>
      </w:r>
      <w:r w:rsidR="00980889">
        <w:instrText xml:space="preserve"> </w:instrText>
      </w:r>
      <w:r w:rsidR="00980889">
        <w:rPr>
          <w:rFonts w:hint="eastAsia"/>
        </w:rPr>
        <w:instrText xml:space="preserve">SEQ </w:instrText>
      </w:r>
      <w:r w:rsidR="00980889">
        <w:rPr>
          <w:rFonts w:hint="eastAsia"/>
        </w:rPr>
        <w:instrText>图表</w:instrText>
      </w:r>
      <w:r w:rsidR="00980889">
        <w:rPr>
          <w:rFonts w:hint="eastAsia"/>
        </w:rPr>
        <w:instrText xml:space="preserve"> \* ARABIC</w:instrText>
      </w:r>
      <w:r w:rsidR="00980889">
        <w:instrText xml:space="preserve"> </w:instrText>
      </w:r>
      <w:r>
        <w:fldChar w:fldCharType="separate"/>
      </w:r>
      <w:r w:rsidR="00D36A63">
        <w:rPr>
          <w:noProof/>
        </w:rPr>
        <w:t>8</w:t>
      </w:r>
      <w:r>
        <w:fldChar w:fldCharType="end"/>
      </w:r>
      <w:r w:rsidR="00980889">
        <w:rPr>
          <w:rFonts w:hint="eastAsia"/>
        </w:rPr>
        <w:t>物料清单</w:t>
      </w:r>
    </w:p>
    <w:p w:rsidR="00980889" w:rsidRPr="00980889" w:rsidRDefault="00980889" w:rsidP="00980889"/>
    <w:p w:rsidR="00980889" w:rsidRDefault="00980889" w:rsidP="00980889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台账</w:t>
      </w:r>
    </w:p>
    <w:p w:rsidR="00F37CFB" w:rsidRDefault="00F37CFB" w:rsidP="009A5C30">
      <w:pPr>
        <w:pStyle w:val="ab"/>
        <w:numPr>
          <w:ilvl w:val="0"/>
          <w:numId w:val="108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原“设备管理的”功能上进行修改</w:t>
      </w:r>
    </w:p>
    <w:p w:rsidR="00F37CFB" w:rsidRPr="00F37CFB" w:rsidRDefault="00F37CFB" w:rsidP="00F37CFB"/>
    <w:p w:rsidR="00B36F94" w:rsidRDefault="00980889" w:rsidP="00980889">
      <w:pPr>
        <w:jc w:val="right"/>
      </w:pPr>
      <w:r>
        <w:object w:dxaOrig="11097" w:dyaOrig="8172">
          <v:shape id="_x0000_i1067" type="#_x0000_t75" style="width:481.5pt;height:357pt" o:ole="">
            <v:imagedata r:id="rId98" o:title=""/>
          </v:shape>
          <o:OLEObject Type="Embed" ProgID="Visio.Drawing.11" ShapeID="_x0000_i1067" DrawAspect="Content" ObjectID="_1497449964" r:id="rId99"/>
        </w:object>
      </w:r>
    </w:p>
    <w:p w:rsidR="00980889" w:rsidRDefault="007C58FD" w:rsidP="00980889">
      <w:pPr>
        <w:pStyle w:val="aa"/>
        <w:jc w:val="center"/>
      </w:pPr>
      <w:r>
        <w:fldChar w:fldCharType="begin"/>
      </w:r>
      <w:r w:rsidR="00980889">
        <w:instrText xml:space="preserve"> </w:instrText>
      </w:r>
      <w:r w:rsidR="00980889">
        <w:rPr>
          <w:rFonts w:hint="eastAsia"/>
        </w:rPr>
        <w:instrText xml:space="preserve">SEQ </w:instrText>
      </w:r>
      <w:r w:rsidR="00980889">
        <w:rPr>
          <w:rFonts w:hint="eastAsia"/>
        </w:rPr>
        <w:instrText>图表</w:instrText>
      </w:r>
      <w:r w:rsidR="00980889">
        <w:rPr>
          <w:rFonts w:hint="eastAsia"/>
        </w:rPr>
        <w:instrText xml:space="preserve"> \* ARABIC</w:instrText>
      </w:r>
      <w:r w:rsidR="00980889">
        <w:instrText xml:space="preserve"> </w:instrText>
      </w:r>
      <w:r>
        <w:fldChar w:fldCharType="separate"/>
      </w:r>
      <w:r w:rsidR="00D36A63">
        <w:rPr>
          <w:noProof/>
        </w:rPr>
        <w:t>9</w:t>
      </w:r>
      <w:r>
        <w:fldChar w:fldCharType="end"/>
      </w:r>
      <w:r w:rsidR="00980889">
        <w:rPr>
          <w:rFonts w:hint="eastAsia"/>
        </w:rPr>
        <w:t>主页面</w:t>
      </w:r>
    </w:p>
    <w:p w:rsidR="00980889" w:rsidRPr="00980889" w:rsidRDefault="00980889" w:rsidP="00980889">
      <w:pPr>
        <w:jc w:val="center"/>
      </w:pPr>
      <w:r>
        <w:object w:dxaOrig="9327" w:dyaOrig="7567">
          <v:shape id="_x0000_i1068" type="#_x0000_t75" style="width:466.5pt;height:377.25pt" o:ole="">
            <v:imagedata r:id="rId100" o:title=""/>
          </v:shape>
          <o:OLEObject Type="Embed" ProgID="Visio.Drawing.11" ShapeID="_x0000_i1068" DrawAspect="Content" ObjectID="_1497449965" r:id="rId101"/>
        </w:object>
      </w:r>
    </w:p>
    <w:p w:rsidR="00980889" w:rsidRDefault="00980889" w:rsidP="00980889">
      <w:pPr>
        <w:jc w:val="right"/>
      </w:pPr>
    </w:p>
    <w:p w:rsidR="00980889" w:rsidRDefault="007C58FD" w:rsidP="00980889">
      <w:pPr>
        <w:pStyle w:val="aa"/>
        <w:jc w:val="center"/>
      </w:pPr>
      <w:r>
        <w:fldChar w:fldCharType="begin"/>
      </w:r>
      <w:r w:rsidR="00980889">
        <w:instrText xml:space="preserve"> </w:instrText>
      </w:r>
      <w:r w:rsidR="00980889">
        <w:rPr>
          <w:rFonts w:hint="eastAsia"/>
        </w:rPr>
        <w:instrText xml:space="preserve">SEQ </w:instrText>
      </w:r>
      <w:r w:rsidR="00980889">
        <w:rPr>
          <w:rFonts w:hint="eastAsia"/>
        </w:rPr>
        <w:instrText>图表</w:instrText>
      </w:r>
      <w:r w:rsidR="00980889">
        <w:rPr>
          <w:rFonts w:hint="eastAsia"/>
        </w:rPr>
        <w:instrText xml:space="preserve"> \* ARABIC</w:instrText>
      </w:r>
      <w:r w:rsidR="00980889">
        <w:instrText xml:space="preserve"> </w:instrText>
      </w:r>
      <w:r>
        <w:fldChar w:fldCharType="separate"/>
      </w:r>
      <w:r w:rsidR="00D36A63">
        <w:rPr>
          <w:noProof/>
        </w:rPr>
        <w:t>10</w:t>
      </w:r>
      <w:r>
        <w:fldChar w:fldCharType="end"/>
      </w:r>
      <w:r w:rsidR="00980889">
        <w:rPr>
          <w:rFonts w:hint="eastAsia"/>
        </w:rPr>
        <w:t>数据接入</w:t>
      </w:r>
    </w:p>
    <w:p w:rsidR="00980889" w:rsidRDefault="00980889" w:rsidP="00980889">
      <w:pPr>
        <w:jc w:val="center"/>
      </w:pPr>
      <w:r>
        <w:object w:dxaOrig="5180" w:dyaOrig="3612">
          <v:shape id="_x0000_i1069" type="#_x0000_t75" style="width:258.75pt;height:180.75pt" o:ole="">
            <v:imagedata r:id="rId102" o:title=""/>
          </v:shape>
          <o:OLEObject Type="Embed" ProgID="Visio.Drawing.11" ShapeID="_x0000_i1069" DrawAspect="Content" ObjectID="_1497449966" r:id="rId103"/>
        </w:object>
      </w:r>
    </w:p>
    <w:p w:rsidR="00980889" w:rsidRDefault="007C58FD" w:rsidP="00980889">
      <w:pPr>
        <w:pStyle w:val="aa"/>
        <w:jc w:val="center"/>
      </w:pPr>
      <w:r>
        <w:fldChar w:fldCharType="begin"/>
      </w:r>
      <w:r w:rsidR="00980889">
        <w:instrText xml:space="preserve"> </w:instrText>
      </w:r>
      <w:r w:rsidR="00980889">
        <w:rPr>
          <w:rFonts w:hint="eastAsia"/>
        </w:rPr>
        <w:instrText xml:space="preserve">SEQ </w:instrText>
      </w:r>
      <w:r w:rsidR="00980889">
        <w:rPr>
          <w:rFonts w:hint="eastAsia"/>
        </w:rPr>
        <w:instrText>图表</w:instrText>
      </w:r>
      <w:r w:rsidR="00980889">
        <w:rPr>
          <w:rFonts w:hint="eastAsia"/>
        </w:rPr>
        <w:instrText xml:space="preserve"> \* ARABIC</w:instrText>
      </w:r>
      <w:r w:rsidR="00980889">
        <w:instrText xml:space="preserve"> </w:instrText>
      </w:r>
      <w:r>
        <w:fldChar w:fldCharType="separate"/>
      </w:r>
      <w:r w:rsidR="00D36A63">
        <w:rPr>
          <w:noProof/>
        </w:rPr>
        <w:t>11</w:t>
      </w:r>
      <w:r>
        <w:fldChar w:fldCharType="end"/>
      </w:r>
      <w:r w:rsidR="00980889">
        <w:rPr>
          <w:rFonts w:hint="eastAsia"/>
        </w:rPr>
        <w:t>控制器设置</w:t>
      </w:r>
    </w:p>
    <w:p w:rsidR="000A5D39" w:rsidRPr="00AA6457" w:rsidRDefault="000A5D39" w:rsidP="000A5D39">
      <w:pPr>
        <w:pStyle w:val="ab"/>
        <w:numPr>
          <w:ilvl w:val="0"/>
          <w:numId w:val="112"/>
        </w:numPr>
        <w:spacing w:line="300" w:lineRule="auto"/>
        <w:ind w:firstLineChars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勾中报警提醒或授权提醒时，如接收人栏位为空，则自动带入客户联系人对应的微信号：</w:t>
      </w:r>
    </w:p>
    <w:p w:rsidR="000A5D39" w:rsidRPr="000A5D39" w:rsidRDefault="000A5D39" w:rsidP="000A5D39"/>
    <w:p w:rsidR="00980889" w:rsidRPr="00980889" w:rsidRDefault="00980889" w:rsidP="00980889">
      <w:pPr>
        <w:jc w:val="center"/>
      </w:pPr>
    </w:p>
    <w:p w:rsidR="00980889" w:rsidRPr="00980889" w:rsidRDefault="00980889" w:rsidP="00980889">
      <w:pPr>
        <w:jc w:val="center"/>
      </w:pPr>
      <w:r>
        <w:object w:dxaOrig="8899" w:dyaOrig="7567">
          <v:shape id="_x0000_i1070" type="#_x0000_t75" style="width:442.5pt;height:377.25pt" o:ole="">
            <v:imagedata r:id="rId104" o:title=""/>
          </v:shape>
          <o:OLEObject Type="Embed" ProgID="Visio.Drawing.11" ShapeID="_x0000_i1070" DrawAspect="Content" ObjectID="_1497449967" r:id="rId105"/>
        </w:object>
      </w:r>
    </w:p>
    <w:p w:rsidR="00980889" w:rsidRDefault="00980889" w:rsidP="00980889">
      <w:pPr>
        <w:jc w:val="right"/>
      </w:pPr>
    </w:p>
    <w:p w:rsidR="00980889" w:rsidRDefault="007C58FD" w:rsidP="00980889">
      <w:pPr>
        <w:pStyle w:val="aa"/>
        <w:jc w:val="center"/>
      </w:pPr>
      <w:r>
        <w:fldChar w:fldCharType="begin"/>
      </w:r>
      <w:r w:rsidR="00980889">
        <w:instrText xml:space="preserve"> </w:instrText>
      </w:r>
      <w:r w:rsidR="00980889">
        <w:rPr>
          <w:rFonts w:hint="eastAsia"/>
        </w:rPr>
        <w:instrText xml:space="preserve">SEQ </w:instrText>
      </w:r>
      <w:r w:rsidR="00980889">
        <w:rPr>
          <w:rFonts w:hint="eastAsia"/>
        </w:rPr>
        <w:instrText>图表</w:instrText>
      </w:r>
      <w:r w:rsidR="00980889">
        <w:rPr>
          <w:rFonts w:hint="eastAsia"/>
        </w:rPr>
        <w:instrText xml:space="preserve"> \* ARABIC</w:instrText>
      </w:r>
      <w:r w:rsidR="00980889">
        <w:instrText xml:space="preserve"> </w:instrText>
      </w:r>
      <w:r>
        <w:fldChar w:fldCharType="separate"/>
      </w:r>
      <w:r w:rsidR="00D36A63">
        <w:rPr>
          <w:noProof/>
        </w:rPr>
        <w:t>12</w:t>
      </w:r>
      <w:r>
        <w:fldChar w:fldCharType="end"/>
      </w:r>
      <w:r w:rsidR="00980889">
        <w:rPr>
          <w:rFonts w:hint="eastAsia"/>
        </w:rPr>
        <w:t>设备信息</w:t>
      </w:r>
    </w:p>
    <w:p w:rsidR="00980889" w:rsidRDefault="00980889" w:rsidP="00980889">
      <w:pPr>
        <w:jc w:val="right"/>
      </w:pPr>
    </w:p>
    <w:p w:rsidR="00980889" w:rsidRDefault="00980889" w:rsidP="00980889">
      <w:pPr>
        <w:jc w:val="center"/>
      </w:pPr>
      <w:r>
        <w:object w:dxaOrig="8926" w:dyaOrig="7567">
          <v:shape id="_x0000_i1071" type="#_x0000_t75" style="width:445.5pt;height:377.25pt" o:ole="">
            <v:imagedata r:id="rId106" o:title=""/>
          </v:shape>
          <o:OLEObject Type="Embed" ProgID="Visio.Drawing.11" ShapeID="_x0000_i1071" DrawAspect="Content" ObjectID="_1497449968" r:id="rId107"/>
        </w:object>
      </w:r>
    </w:p>
    <w:p w:rsidR="00980889" w:rsidRDefault="007C58FD" w:rsidP="00980889">
      <w:pPr>
        <w:pStyle w:val="aa"/>
        <w:jc w:val="center"/>
      </w:pPr>
      <w:r>
        <w:fldChar w:fldCharType="begin"/>
      </w:r>
      <w:r w:rsidR="00980889">
        <w:instrText xml:space="preserve"> </w:instrText>
      </w:r>
      <w:r w:rsidR="00980889">
        <w:rPr>
          <w:rFonts w:hint="eastAsia"/>
        </w:rPr>
        <w:instrText xml:space="preserve">SEQ </w:instrText>
      </w:r>
      <w:r w:rsidR="00980889">
        <w:rPr>
          <w:rFonts w:hint="eastAsia"/>
        </w:rPr>
        <w:instrText>图表</w:instrText>
      </w:r>
      <w:r w:rsidR="00980889">
        <w:rPr>
          <w:rFonts w:hint="eastAsia"/>
        </w:rPr>
        <w:instrText xml:space="preserve"> \* ARABIC</w:instrText>
      </w:r>
      <w:r w:rsidR="00980889">
        <w:instrText xml:space="preserve"> </w:instrText>
      </w:r>
      <w:r>
        <w:fldChar w:fldCharType="separate"/>
      </w:r>
      <w:r w:rsidR="00D36A63">
        <w:rPr>
          <w:noProof/>
        </w:rPr>
        <w:t>13</w:t>
      </w:r>
      <w:r>
        <w:fldChar w:fldCharType="end"/>
      </w:r>
      <w:r w:rsidR="00980889">
        <w:rPr>
          <w:rFonts w:hint="eastAsia"/>
        </w:rPr>
        <w:t>零部件</w:t>
      </w:r>
    </w:p>
    <w:p w:rsidR="00980889" w:rsidRDefault="00980889" w:rsidP="00980889">
      <w:pPr>
        <w:keepNext/>
        <w:jc w:val="center"/>
      </w:pPr>
      <w:r>
        <w:object w:dxaOrig="13151" w:dyaOrig="8460">
          <v:shape id="_x0000_i1072" type="#_x0000_t75" style="width:502.5pt;height:323.25pt" o:ole="">
            <v:imagedata r:id="rId108" o:title=""/>
          </v:shape>
          <o:OLEObject Type="Embed" ProgID="Visio.Drawing.11" ShapeID="_x0000_i1072" DrawAspect="Content" ObjectID="_1497449969" r:id="rId109"/>
        </w:object>
      </w:r>
    </w:p>
    <w:p w:rsidR="00980889" w:rsidRDefault="007C58FD" w:rsidP="00980889">
      <w:pPr>
        <w:pStyle w:val="aa"/>
        <w:jc w:val="center"/>
      </w:pPr>
      <w:r>
        <w:fldChar w:fldCharType="begin"/>
      </w:r>
      <w:r w:rsidR="00980889">
        <w:instrText xml:space="preserve"> SEQ </w:instrText>
      </w:r>
      <w:r w:rsidR="00980889">
        <w:instrText>图表</w:instrText>
      </w:r>
      <w:r w:rsidR="00980889">
        <w:instrText xml:space="preserve"> \* ARABIC </w:instrText>
      </w:r>
      <w:r>
        <w:fldChar w:fldCharType="separate"/>
      </w:r>
      <w:r w:rsidR="00D36A63">
        <w:rPr>
          <w:noProof/>
        </w:rPr>
        <w:t>14</w:t>
      </w:r>
      <w:r>
        <w:fldChar w:fldCharType="end"/>
      </w:r>
      <w:r w:rsidR="00980889">
        <w:rPr>
          <w:rFonts w:hint="eastAsia"/>
        </w:rPr>
        <w:t>采购</w:t>
      </w:r>
      <w:r w:rsidR="00980889">
        <w:rPr>
          <w:rFonts w:hint="eastAsia"/>
        </w:rPr>
        <w:t>/</w:t>
      </w:r>
      <w:r w:rsidR="00980889">
        <w:rPr>
          <w:rFonts w:hint="eastAsia"/>
        </w:rPr>
        <w:t>自制</w:t>
      </w:r>
      <w:r w:rsidR="00980889">
        <w:rPr>
          <w:rFonts w:hint="eastAsia"/>
        </w:rPr>
        <w:t>/</w:t>
      </w:r>
      <w:r w:rsidR="00980889">
        <w:rPr>
          <w:rFonts w:hint="eastAsia"/>
        </w:rPr>
        <w:t>外协件</w:t>
      </w:r>
    </w:p>
    <w:p w:rsidR="00D36A63" w:rsidRDefault="00D36A63" w:rsidP="00D36A63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维保管理</w:t>
      </w:r>
    </w:p>
    <w:p w:rsidR="00D36A63" w:rsidRDefault="00D36A63" w:rsidP="00D36A63">
      <w:pPr>
        <w:keepNext/>
        <w:jc w:val="center"/>
      </w:pPr>
      <w:r>
        <w:rPr>
          <w:rFonts w:hint="eastAsia"/>
          <w:noProof/>
        </w:rPr>
        <w:drawing>
          <wp:inline distT="0" distB="0" distL="0" distR="0">
            <wp:extent cx="6120765" cy="3070173"/>
            <wp:effectExtent l="1905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070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A63" w:rsidRPr="00D36A63" w:rsidRDefault="007C58FD" w:rsidP="00D36A63">
      <w:pPr>
        <w:pStyle w:val="aa"/>
        <w:jc w:val="center"/>
      </w:pPr>
      <w:r>
        <w:fldChar w:fldCharType="begin"/>
      </w:r>
      <w:r w:rsidR="00D36A63">
        <w:instrText xml:space="preserve"> </w:instrText>
      </w:r>
      <w:r w:rsidR="00D36A63">
        <w:rPr>
          <w:rFonts w:hint="eastAsia"/>
        </w:rPr>
        <w:instrText xml:space="preserve">SEQ </w:instrText>
      </w:r>
      <w:r w:rsidR="00D36A63">
        <w:rPr>
          <w:rFonts w:hint="eastAsia"/>
        </w:rPr>
        <w:instrText>图表</w:instrText>
      </w:r>
      <w:r w:rsidR="00D36A63">
        <w:rPr>
          <w:rFonts w:hint="eastAsia"/>
        </w:rPr>
        <w:instrText xml:space="preserve"> \* ARABIC</w:instrText>
      </w:r>
      <w:r w:rsidR="00D36A63">
        <w:instrText xml:space="preserve"> </w:instrText>
      </w:r>
      <w:r>
        <w:fldChar w:fldCharType="separate"/>
      </w:r>
      <w:r w:rsidR="00D36A63">
        <w:rPr>
          <w:noProof/>
        </w:rPr>
        <w:t>15</w:t>
      </w:r>
      <w:r>
        <w:fldChar w:fldCharType="end"/>
      </w:r>
      <w:r w:rsidR="00D36A63">
        <w:rPr>
          <w:rFonts w:hint="eastAsia"/>
        </w:rPr>
        <w:t>保养登记</w:t>
      </w:r>
    </w:p>
    <w:p w:rsidR="00D36A63" w:rsidRDefault="00D36A63" w:rsidP="00D36A63">
      <w:pPr>
        <w:pStyle w:val="ab"/>
        <w:numPr>
          <w:ilvl w:val="0"/>
          <w:numId w:val="110"/>
        </w:numPr>
        <w:spacing w:line="300" w:lineRule="auto"/>
        <w:ind w:firstLineChars="0"/>
        <w:jc w:val="left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lastRenderedPageBreak/>
        <w:t>保养登记：在原“售后服务登记”功能上进行修改</w:t>
      </w:r>
      <w:r w:rsidRPr="00D36A63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，相关</w:t>
      </w: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表：产品保养记录表</w:t>
      </w:r>
    </w:p>
    <w:p w:rsidR="00D36A63" w:rsidRPr="00D36A63" w:rsidRDefault="00D36A63" w:rsidP="00D36A63">
      <w:pPr>
        <w:pStyle w:val="ab"/>
        <w:numPr>
          <w:ilvl w:val="0"/>
          <w:numId w:val="110"/>
        </w:numPr>
        <w:spacing w:line="300" w:lineRule="auto"/>
        <w:ind w:firstLineChars="0"/>
        <w:jc w:val="left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  <w:sectPr w:rsidR="00D36A63" w:rsidRPr="00D36A63" w:rsidSect="007C778D">
          <w:headerReference w:type="default" r:id="rId111"/>
          <w:footerReference w:type="default" r:id="rId112"/>
          <w:pgSz w:w="11907" w:h="16839" w:code="9"/>
          <w:pgMar w:top="1985" w:right="1134" w:bottom="1418" w:left="1134" w:header="567" w:footer="567" w:gutter="0"/>
          <w:cols w:space="720"/>
          <w:docGrid w:linePitch="360"/>
        </w:sectPr>
      </w:pPr>
      <w:r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维修登记：</w:t>
      </w:r>
    </w:p>
    <w:p w:rsidR="00980889" w:rsidRDefault="00980889" w:rsidP="00980889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其他</w:t>
      </w:r>
    </w:p>
    <w:p w:rsidR="00980889" w:rsidRDefault="00DC6873" w:rsidP="00106240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</w:pPr>
      <w:r>
        <w:rPr>
          <w:rFonts w:ascii="微软雅黑" w:eastAsia="微软雅黑" w:hAnsi="微软雅黑" w:cs="宋体" w:hint="eastAsia"/>
          <w:b/>
          <w:bCs/>
          <w:kern w:val="0"/>
          <w:sz w:val="28"/>
          <w:szCs w:val="28"/>
        </w:rPr>
        <w:t xml:space="preserve">1 </w:t>
      </w:r>
      <w:r w:rsidR="00106240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实现科远OEM厂商对其客户的自动化管理，包括建立其客户的</w:t>
      </w:r>
      <w:r w:rsidR="005F0C63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系统</w:t>
      </w:r>
      <w:r w:rsidR="00106240">
        <w:rPr>
          <w:rFonts w:ascii="微软雅黑" w:eastAsia="微软雅黑" w:hAnsi="微软雅黑" w:cs="宋体" w:hint="eastAsia"/>
          <w:b/>
          <w:bCs/>
          <w:kern w:val="0"/>
          <w:sz w:val="28"/>
          <w:szCs w:val="28"/>
          <w:lang w:val="zh-CN"/>
        </w:rPr>
        <w:t>账户、自动分配角色、分配权限规则等</w:t>
      </w:r>
    </w:p>
    <w:p w:rsidR="00127DA3" w:rsidRDefault="00127DA3" w:rsidP="00106240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  <w:lang w:val="zh-CN"/>
        </w:rPr>
        <w:sectPr w:rsidR="00127DA3" w:rsidSect="007C778D">
          <w:headerReference w:type="default" r:id="rId113"/>
          <w:footerReference w:type="default" r:id="rId114"/>
          <w:pgSz w:w="11907" w:h="16839" w:code="9"/>
          <w:pgMar w:top="1985" w:right="1134" w:bottom="1418" w:left="1134" w:header="567" w:footer="567" w:gutter="0"/>
          <w:cols w:space="720"/>
          <w:docGrid w:linePitch="360"/>
        </w:sectPr>
      </w:pPr>
    </w:p>
    <w:p w:rsidR="00127DA3" w:rsidRDefault="00334B35" w:rsidP="00127DA3">
      <w:pPr>
        <w:pStyle w:val="1"/>
        <w:spacing w:before="120" w:after="120"/>
        <w:jc w:val="center"/>
        <w:rPr>
          <w:rFonts w:ascii="微软雅黑" w:eastAsia="微软雅黑" w:hAnsi="微软雅黑"/>
          <w:sz w:val="48"/>
          <w:szCs w:val="48"/>
        </w:rPr>
      </w:pPr>
      <w:r>
        <w:rPr>
          <w:rFonts w:ascii="微软雅黑" w:eastAsia="微软雅黑" w:hAnsi="微软雅黑" w:hint="eastAsia"/>
          <w:sz w:val="48"/>
          <w:szCs w:val="48"/>
        </w:rPr>
        <w:lastRenderedPageBreak/>
        <w:t>三</w:t>
      </w:r>
      <w:r w:rsidR="00127DA3" w:rsidRPr="00B36F94">
        <w:rPr>
          <w:rFonts w:ascii="微软雅黑" w:eastAsia="微软雅黑" w:hAnsi="微软雅黑" w:hint="eastAsia"/>
          <w:sz w:val="48"/>
          <w:szCs w:val="48"/>
        </w:rPr>
        <w:t>、</w:t>
      </w:r>
      <w:r w:rsidR="00127DA3">
        <w:rPr>
          <w:rFonts w:ascii="微软雅黑" w:eastAsia="微软雅黑" w:hAnsi="微软雅黑" w:hint="eastAsia"/>
          <w:sz w:val="48"/>
          <w:szCs w:val="48"/>
        </w:rPr>
        <w:t>数据库设计</w:t>
      </w:r>
      <w:r w:rsidR="007041AC">
        <w:rPr>
          <w:rFonts w:ascii="微软雅黑" w:eastAsia="微软雅黑" w:hAnsi="微软雅黑" w:hint="eastAsia"/>
          <w:sz w:val="48"/>
          <w:szCs w:val="48"/>
        </w:rPr>
        <w:t>（系统库System）</w:t>
      </w:r>
    </w:p>
    <w:p w:rsidR="00127DA3" w:rsidRDefault="00127DA3" w:rsidP="00127DA3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验证码记录表</w:t>
      </w:r>
      <w:r w:rsidR="00BF3CBC">
        <w:rPr>
          <w:rFonts w:ascii="微软雅黑" w:eastAsia="微软雅黑" w:hAnsi="微软雅黑" w:hint="eastAsia"/>
        </w:rPr>
        <w:t>[APP_VTCODE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127DA3" w:rsidRPr="00127DA3" w:rsidTr="00127DA3">
        <w:trPr>
          <w:trHeight w:val="210"/>
        </w:trPr>
        <w:tc>
          <w:tcPr>
            <w:tcW w:w="1980" w:type="dxa"/>
          </w:tcPr>
          <w:p w:rsidR="00127DA3" w:rsidRPr="00127DA3" w:rsidRDefault="00127DA3" w:rsidP="00127DA3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127DA3" w:rsidRPr="00127DA3" w:rsidRDefault="00127DA3" w:rsidP="00127DA3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127DA3" w:rsidRPr="00127DA3" w:rsidRDefault="00127DA3" w:rsidP="00127DA3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127DA3" w:rsidRPr="00127DA3" w:rsidRDefault="00127DA3" w:rsidP="00127DA3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127DA3" w:rsidRPr="00127DA3" w:rsidRDefault="00127DA3" w:rsidP="00127DA3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127DA3" w:rsidRPr="00127DA3" w:rsidRDefault="00127DA3" w:rsidP="00127DA3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127DA3" w:rsidRPr="00127DA3" w:rsidRDefault="00127DA3" w:rsidP="00127DA3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127DA3" w:rsidRPr="00127DA3" w:rsidTr="00127DA3">
        <w:tc>
          <w:tcPr>
            <w:tcW w:w="1980" w:type="dxa"/>
            <w:vAlign w:val="center"/>
          </w:tcPr>
          <w:p w:rsidR="00127DA3" w:rsidRPr="00127DA3" w:rsidRDefault="00150F7F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NO</w:t>
            </w:r>
          </w:p>
        </w:tc>
        <w:tc>
          <w:tcPr>
            <w:tcW w:w="1989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流水号</w:t>
            </w:r>
          </w:p>
        </w:tc>
        <w:tc>
          <w:tcPr>
            <w:tcW w:w="1611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bigint</w:t>
            </w:r>
          </w:p>
        </w:tc>
        <w:tc>
          <w:tcPr>
            <w:tcW w:w="799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127DA3" w:rsidRPr="00127DA3" w:rsidTr="00127DA3">
        <w:tc>
          <w:tcPr>
            <w:tcW w:w="1980" w:type="dxa"/>
            <w:vAlign w:val="center"/>
          </w:tcPr>
          <w:p w:rsidR="00127DA3" w:rsidRPr="00127DA3" w:rsidRDefault="00150F7F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USERID</w:t>
            </w:r>
          </w:p>
        </w:tc>
        <w:tc>
          <w:tcPr>
            <w:tcW w:w="1989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账号</w:t>
            </w:r>
          </w:p>
        </w:tc>
        <w:tc>
          <w:tcPr>
            <w:tcW w:w="1611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127DA3" w:rsidRPr="00127DA3" w:rsidTr="00127DA3">
        <w:tc>
          <w:tcPr>
            <w:tcW w:w="1980" w:type="dxa"/>
            <w:vAlign w:val="center"/>
          </w:tcPr>
          <w:p w:rsidR="00127DA3" w:rsidRPr="00127DA3" w:rsidRDefault="00150F7F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IMNO</w:t>
            </w:r>
          </w:p>
        </w:tc>
        <w:tc>
          <w:tcPr>
            <w:tcW w:w="1989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IM卡号（IP）</w:t>
            </w:r>
          </w:p>
        </w:tc>
        <w:tc>
          <w:tcPr>
            <w:tcW w:w="1611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127DA3" w:rsidRPr="00127DA3" w:rsidTr="00127DA3">
        <w:tc>
          <w:tcPr>
            <w:tcW w:w="1980" w:type="dxa"/>
            <w:vAlign w:val="center"/>
          </w:tcPr>
          <w:p w:rsidR="00127DA3" w:rsidRPr="00127DA3" w:rsidRDefault="00150F7F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TCODE</w:t>
            </w:r>
          </w:p>
        </w:tc>
        <w:tc>
          <w:tcPr>
            <w:tcW w:w="1989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验证码</w:t>
            </w:r>
          </w:p>
        </w:tc>
        <w:tc>
          <w:tcPr>
            <w:tcW w:w="1611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6</w:t>
            </w:r>
          </w:p>
        </w:tc>
        <w:tc>
          <w:tcPr>
            <w:tcW w:w="821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127DA3" w:rsidRPr="00127DA3" w:rsidTr="00127DA3">
        <w:tc>
          <w:tcPr>
            <w:tcW w:w="1980" w:type="dxa"/>
            <w:vAlign w:val="center"/>
          </w:tcPr>
          <w:p w:rsidR="00127DA3" w:rsidRPr="00127DA3" w:rsidRDefault="00150F7F" w:rsidP="00127DA3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ENDTIME</w:t>
            </w:r>
          </w:p>
        </w:tc>
        <w:tc>
          <w:tcPr>
            <w:tcW w:w="1989" w:type="dxa"/>
            <w:vAlign w:val="center"/>
          </w:tcPr>
          <w:p w:rsidR="00127DA3" w:rsidRDefault="00127DA3" w:rsidP="00127DA3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验证码发送时间</w:t>
            </w:r>
          </w:p>
        </w:tc>
        <w:tc>
          <w:tcPr>
            <w:tcW w:w="1611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DateTime</w:t>
            </w:r>
          </w:p>
        </w:tc>
        <w:tc>
          <w:tcPr>
            <w:tcW w:w="799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27DA3" w:rsidRPr="00127DA3" w:rsidTr="00127DA3">
        <w:tc>
          <w:tcPr>
            <w:tcW w:w="1980" w:type="dxa"/>
            <w:vAlign w:val="center"/>
          </w:tcPr>
          <w:p w:rsidR="00127DA3" w:rsidRPr="00127DA3" w:rsidRDefault="00150F7F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TATE</w:t>
            </w:r>
          </w:p>
        </w:tc>
        <w:tc>
          <w:tcPr>
            <w:tcW w:w="1989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状态</w:t>
            </w:r>
          </w:p>
        </w:tc>
        <w:tc>
          <w:tcPr>
            <w:tcW w:w="1611" w:type="dxa"/>
            <w:vAlign w:val="center"/>
          </w:tcPr>
          <w:p w:rsidR="00127DA3" w:rsidRPr="00127DA3" w:rsidRDefault="005A6EF0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int</w:t>
            </w:r>
          </w:p>
        </w:tc>
        <w:tc>
          <w:tcPr>
            <w:tcW w:w="799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127DA3" w:rsidRPr="00127DA3" w:rsidRDefault="00127DA3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127DA3" w:rsidRPr="00127DA3" w:rsidRDefault="005A6EF0" w:rsidP="00127DA3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待验证，1已失效</w:t>
            </w:r>
          </w:p>
        </w:tc>
      </w:tr>
    </w:tbl>
    <w:p w:rsidR="00BF3CBC" w:rsidRDefault="00BF3CBC" w:rsidP="00BF3CBC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PP模块表[APP_MODULE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BF3CBC" w:rsidRPr="00127DA3" w:rsidTr="00100822">
        <w:trPr>
          <w:trHeight w:val="210"/>
        </w:trPr>
        <w:tc>
          <w:tcPr>
            <w:tcW w:w="1980" w:type="dxa"/>
          </w:tcPr>
          <w:p w:rsidR="00BF3CBC" w:rsidRPr="00127DA3" w:rsidRDefault="00BF3CBC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BF3CBC" w:rsidRPr="00127DA3" w:rsidRDefault="00BF3CBC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BF3CBC" w:rsidRPr="00127DA3" w:rsidRDefault="00BF3CBC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BF3CBC" w:rsidRPr="00127DA3" w:rsidRDefault="00BF3CBC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BF3CBC" w:rsidRPr="00127DA3" w:rsidRDefault="00BF3CBC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BF3CBC" w:rsidRPr="00127DA3" w:rsidRDefault="00BF3CBC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BF3CBC" w:rsidRPr="00127DA3" w:rsidRDefault="00BF3CBC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BF3CBC" w:rsidRPr="00127DA3" w:rsidTr="00100822">
        <w:tc>
          <w:tcPr>
            <w:tcW w:w="1980" w:type="dxa"/>
            <w:vAlign w:val="center"/>
          </w:tcPr>
          <w:p w:rsidR="00BF3CBC" w:rsidRPr="00127DA3" w:rsidRDefault="00150F7F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CODE</w:t>
            </w:r>
          </w:p>
        </w:tc>
        <w:tc>
          <w:tcPr>
            <w:tcW w:w="1989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模块编号</w:t>
            </w:r>
          </w:p>
        </w:tc>
        <w:tc>
          <w:tcPr>
            <w:tcW w:w="1611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BF3CBC" w:rsidRPr="00127DA3" w:rsidTr="00100822">
        <w:tc>
          <w:tcPr>
            <w:tcW w:w="1980" w:type="dxa"/>
            <w:vAlign w:val="center"/>
          </w:tcPr>
          <w:p w:rsidR="00BF3CBC" w:rsidRPr="00127DA3" w:rsidRDefault="00150F7F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NAME</w:t>
            </w:r>
          </w:p>
        </w:tc>
        <w:tc>
          <w:tcPr>
            <w:tcW w:w="1989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模块名称</w:t>
            </w:r>
          </w:p>
        </w:tc>
        <w:tc>
          <w:tcPr>
            <w:tcW w:w="1611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BF3CBC" w:rsidRPr="00127DA3" w:rsidTr="00100822">
        <w:tc>
          <w:tcPr>
            <w:tcW w:w="1980" w:type="dxa"/>
            <w:vAlign w:val="center"/>
          </w:tcPr>
          <w:p w:rsidR="00BF3CBC" w:rsidRPr="00127DA3" w:rsidRDefault="00150F7F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lastRenderedPageBreak/>
              <w:t>MDESC</w:t>
            </w:r>
          </w:p>
        </w:tc>
        <w:tc>
          <w:tcPr>
            <w:tcW w:w="1989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描述描述</w:t>
            </w:r>
          </w:p>
        </w:tc>
        <w:tc>
          <w:tcPr>
            <w:tcW w:w="1611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BF3CBC" w:rsidRPr="00127DA3" w:rsidTr="00100822">
        <w:tc>
          <w:tcPr>
            <w:tcW w:w="1980" w:type="dxa"/>
            <w:vAlign w:val="center"/>
          </w:tcPr>
          <w:p w:rsidR="00BF3CBC" w:rsidRPr="00127DA3" w:rsidRDefault="00150F7F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SORT</w:t>
            </w:r>
          </w:p>
        </w:tc>
        <w:tc>
          <w:tcPr>
            <w:tcW w:w="1989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排序号</w:t>
            </w:r>
          </w:p>
        </w:tc>
        <w:tc>
          <w:tcPr>
            <w:tcW w:w="1611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/>
                <w:sz w:val="24"/>
                <w:szCs w:val="24"/>
              </w:rPr>
              <w:t>I</w:t>
            </w: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nt</w:t>
            </w:r>
          </w:p>
        </w:tc>
        <w:tc>
          <w:tcPr>
            <w:tcW w:w="799" w:type="dxa"/>
            <w:vAlign w:val="center"/>
          </w:tcPr>
          <w:p w:rsidR="00BF3CBC" w:rsidRPr="00127DA3" w:rsidRDefault="00BF3CBC" w:rsidP="00E5545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BF3CBC" w:rsidRPr="00127DA3" w:rsidTr="00100822">
        <w:tc>
          <w:tcPr>
            <w:tcW w:w="1980" w:type="dxa"/>
            <w:vAlign w:val="center"/>
          </w:tcPr>
          <w:p w:rsidR="00BF3CBC" w:rsidRPr="00127DA3" w:rsidRDefault="00150F7F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MRNAME</w:t>
            </w:r>
          </w:p>
        </w:tc>
        <w:tc>
          <w:tcPr>
            <w:tcW w:w="1989" w:type="dxa"/>
            <w:vAlign w:val="center"/>
          </w:tcPr>
          <w:p w:rsidR="00BF3CBC" w:rsidRDefault="00BF3CBC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资源名称</w:t>
            </w:r>
          </w:p>
        </w:tc>
        <w:tc>
          <w:tcPr>
            <w:tcW w:w="1611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90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080" w:type="dxa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BF3CBC" w:rsidRPr="00127DA3" w:rsidRDefault="00BF3CBC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定义手机中显示的图标名称</w:t>
            </w:r>
          </w:p>
        </w:tc>
      </w:tr>
      <w:tr w:rsidR="00AA71E7" w:rsidRPr="00127DA3" w:rsidTr="00100822">
        <w:tc>
          <w:tcPr>
            <w:tcW w:w="1980" w:type="dxa"/>
            <w:vAlign w:val="center"/>
          </w:tcPr>
          <w:p w:rsidR="00AA71E7" w:rsidRPr="00127DA3" w:rsidRDefault="00FB40EC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APP</w:t>
            </w:r>
            <w:r w:rsidR="00150F7F">
              <w:rPr>
                <w:rFonts w:ascii="微软雅黑" w:eastAsia="微软雅黑" w:hAnsi="微软雅黑" w:hint="eastAsia"/>
                <w:sz w:val="24"/>
                <w:szCs w:val="24"/>
              </w:rPr>
              <w:t>ADDR</w:t>
            </w:r>
          </w:p>
        </w:tc>
        <w:tc>
          <w:tcPr>
            <w:tcW w:w="1989" w:type="dxa"/>
            <w:vAlign w:val="center"/>
          </w:tcPr>
          <w:p w:rsidR="00AA71E7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模块地址</w:t>
            </w:r>
          </w:p>
        </w:tc>
        <w:tc>
          <w:tcPr>
            <w:tcW w:w="1611" w:type="dxa"/>
            <w:vAlign w:val="center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255</w:t>
            </w:r>
          </w:p>
        </w:tc>
        <w:tc>
          <w:tcPr>
            <w:tcW w:w="821" w:type="dxa"/>
            <w:vAlign w:val="center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900" w:type="dxa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900" w:type="dxa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080" w:type="dxa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AA71E7" w:rsidRDefault="00AA71E7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手机中的地址</w:t>
            </w:r>
          </w:p>
        </w:tc>
      </w:tr>
      <w:tr w:rsidR="00153939" w:rsidRPr="00127DA3" w:rsidTr="00100822">
        <w:tc>
          <w:tcPr>
            <w:tcW w:w="1980" w:type="dxa"/>
            <w:vAlign w:val="center"/>
          </w:tcPr>
          <w:p w:rsidR="00153939" w:rsidRPr="00127DA3" w:rsidRDefault="00153939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WEBADDR</w:t>
            </w:r>
          </w:p>
        </w:tc>
        <w:tc>
          <w:tcPr>
            <w:tcW w:w="1989" w:type="dxa"/>
            <w:vAlign w:val="center"/>
          </w:tcPr>
          <w:p w:rsidR="00153939" w:rsidRDefault="00153939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网页地址</w:t>
            </w:r>
          </w:p>
        </w:tc>
        <w:tc>
          <w:tcPr>
            <w:tcW w:w="1611" w:type="dxa"/>
            <w:vAlign w:val="center"/>
          </w:tcPr>
          <w:p w:rsidR="00153939" w:rsidRPr="00127DA3" w:rsidRDefault="0015393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153939" w:rsidRPr="00127DA3" w:rsidRDefault="00153939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255</w:t>
            </w:r>
          </w:p>
        </w:tc>
        <w:tc>
          <w:tcPr>
            <w:tcW w:w="821" w:type="dxa"/>
            <w:vAlign w:val="center"/>
          </w:tcPr>
          <w:p w:rsidR="00153939" w:rsidRPr="00127DA3" w:rsidRDefault="00153939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900" w:type="dxa"/>
          </w:tcPr>
          <w:p w:rsidR="00153939" w:rsidRPr="00127DA3" w:rsidRDefault="00153939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900" w:type="dxa"/>
          </w:tcPr>
          <w:p w:rsidR="00153939" w:rsidRPr="00127DA3" w:rsidRDefault="00153939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080" w:type="dxa"/>
          </w:tcPr>
          <w:p w:rsidR="00153939" w:rsidRPr="00127DA3" w:rsidRDefault="00153939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153939" w:rsidRDefault="00153939" w:rsidP="00100822">
            <w:pPr>
              <w:spacing w:line="30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用于数据权限或直接浏览器嵌入</w:t>
            </w:r>
          </w:p>
        </w:tc>
      </w:tr>
      <w:tr w:rsidR="00AA71E7" w:rsidRPr="00127DA3" w:rsidTr="00100822">
        <w:tc>
          <w:tcPr>
            <w:tcW w:w="1980" w:type="dxa"/>
            <w:vAlign w:val="center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989" w:type="dxa"/>
            <w:vAlign w:val="center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611" w:type="dxa"/>
            <w:vAlign w:val="center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99" w:type="dxa"/>
            <w:vAlign w:val="center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AA71E7" w:rsidRPr="00127DA3" w:rsidRDefault="00AA71E7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2361F3" w:rsidRDefault="002361F3" w:rsidP="002361F3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PP模块权限表</w:t>
      </w:r>
      <w:r w:rsidR="00E55452">
        <w:rPr>
          <w:rFonts w:ascii="微软雅黑" w:eastAsia="微软雅黑" w:hAnsi="微软雅黑" w:hint="eastAsia"/>
        </w:rPr>
        <w:t>[APP_MODULERIG</w:t>
      </w:r>
      <w:r>
        <w:rPr>
          <w:rFonts w:ascii="微软雅黑" w:eastAsia="微软雅黑" w:hAnsi="微软雅黑" w:hint="eastAsia"/>
        </w:rPr>
        <w:t>HT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2361F3" w:rsidRPr="00127DA3" w:rsidTr="00100822">
        <w:trPr>
          <w:trHeight w:val="210"/>
        </w:trPr>
        <w:tc>
          <w:tcPr>
            <w:tcW w:w="1980" w:type="dxa"/>
          </w:tcPr>
          <w:p w:rsidR="002361F3" w:rsidRPr="00127DA3" w:rsidRDefault="002361F3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2361F3" w:rsidRPr="00127DA3" w:rsidRDefault="002361F3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2361F3" w:rsidRPr="00127DA3" w:rsidRDefault="002361F3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2361F3" w:rsidRPr="00127DA3" w:rsidRDefault="002361F3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2361F3" w:rsidRPr="00127DA3" w:rsidRDefault="002361F3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2361F3" w:rsidRPr="00127DA3" w:rsidRDefault="002361F3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2361F3" w:rsidRPr="00127DA3" w:rsidRDefault="002361F3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2361F3" w:rsidRPr="00127DA3" w:rsidRDefault="002361F3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2361F3" w:rsidRPr="00127DA3" w:rsidRDefault="002361F3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6D2369" w:rsidRPr="00150F7F" w:rsidTr="00100822">
        <w:trPr>
          <w:trHeight w:val="210"/>
        </w:trPr>
        <w:tc>
          <w:tcPr>
            <w:tcW w:w="1980" w:type="dxa"/>
          </w:tcPr>
          <w:p w:rsidR="006D2369" w:rsidRPr="00150F7F" w:rsidRDefault="00150F7F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RGUID</w:t>
            </w:r>
          </w:p>
        </w:tc>
        <w:tc>
          <w:tcPr>
            <w:tcW w:w="1989" w:type="dxa"/>
          </w:tcPr>
          <w:p w:rsidR="006D2369" w:rsidRPr="00150F7F" w:rsidRDefault="006D2369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系统编号</w:t>
            </w:r>
          </w:p>
        </w:tc>
        <w:tc>
          <w:tcPr>
            <w:tcW w:w="1611" w:type="dxa"/>
            <w:vAlign w:val="center"/>
          </w:tcPr>
          <w:p w:rsidR="006D2369" w:rsidRPr="00150F7F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6D2369" w:rsidRPr="00150F7F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6D2369" w:rsidRPr="00150F7F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6D2369" w:rsidRPr="00150F7F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6D2369" w:rsidRPr="00150F7F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6D2369" w:rsidRPr="00150F7F" w:rsidRDefault="006D2369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6D2369" w:rsidRPr="00150F7F" w:rsidRDefault="006D2369" w:rsidP="0010082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6D2369" w:rsidRPr="00127DA3" w:rsidTr="00100822">
        <w:tc>
          <w:tcPr>
            <w:tcW w:w="1980" w:type="dxa"/>
            <w:vAlign w:val="center"/>
          </w:tcPr>
          <w:p w:rsidR="006D2369" w:rsidRPr="00127DA3" w:rsidRDefault="00150F7F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CODE</w:t>
            </w:r>
          </w:p>
        </w:tc>
        <w:tc>
          <w:tcPr>
            <w:tcW w:w="1989" w:type="dxa"/>
            <w:vAlign w:val="center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模块编号</w:t>
            </w:r>
          </w:p>
        </w:tc>
        <w:tc>
          <w:tcPr>
            <w:tcW w:w="1611" w:type="dxa"/>
            <w:vAlign w:val="center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6D2369" w:rsidRPr="00127DA3" w:rsidTr="00100822">
        <w:tc>
          <w:tcPr>
            <w:tcW w:w="1980" w:type="dxa"/>
            <w:vAlign w:val="center"/>
          </w:tcPr>
          <w:p w:rsidR="006D2369" w:rsidRPr="00127DA3" w:rsidRDefault="00150F7F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OLEID</w:t>
            </w:r>
          </w:p>
        </w:tc>
        <w:tc>
          <w:tcPr>
            <w:tcW w:w="1989" w:type="dxa"/>
            <w:vAlign w:val="center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角色编号</w:t>
            </w:r>
          </w:p>
        </w:tc>
        <w:tc>
          <w:tcPr>
            <w:tcW w:w="1611" w:type="dxa"/>
            <w:vAlign w:val="center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6D2369" w:rsidRPr="00127DA3" w:rsidRDefault="006D2369" w:rsidP="00100822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555308" w:rsidRDefault="00555308" w:rsidP="00555308">
      <w:pPr>
        <w:pStyle w:val="1"/>
        <w:spacing w:before="120" w:after="120"/>
        <w:jc w:val="center"/>
        <w:rPr>
          <w:rFonts w:ascii="微软雅黑" w:eastAsia="微软雅黑" w:hAnsi="微软雅黑"/>
          <w:sz w:val="48"/>
          <w:szCs w:val="48"/>
        </w:rPr>
      </w:pPr>
      <w:r>
        <w:rPr>
          <w:rFonts w:ascii="微软雅黑" w:eastAsia="微软雅黑" w:hAnsi="微软雅黑" w:hint="eastAsia"/>
          <w:sz w:val="48"/>
          <w:szCs w:val="48"/>
        </w:rPr>
        <w:t>四</w:t>
      </w:r>
      <w:r w:rsidRPr="00B36F94">
        <w:rPr>
          <w:rFonts w:ascii="微软雅黑" w:eastAsia="微软雅黑" w:hAnsi="微软雅黑" w:hint="eastAsia"/>
          <w:sz w:val="48"/>
          <w:szCs w:val="48"/>
        </w:rPr>
        <w:t>、</w:t>
      </w:r>
      <w:r>
        <w:rPr>
          <w:rFonts w:ascii="微软雅黑" w:eastAsia="微软雅黑" w:hAnsi="微软雅黑" w:hint="eastAsia"/>
          <w:sz w:val="48"/>
          <w:szCs w:val="48"/>
        </w:rPr>
        <w:t>数据库设计（业务库Business）</w:t>
      </w:r>
    </w:p>
    <w:p w:rsidR="0079558A" w:rsidRDefault="0079558A" w:rsidP="0079558A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供应商分类表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SUPPLIERKIND]</w:t>
      </w:r>
    </w:p>
    <w:tbl>
      <w:tblPr>
        <w:tblW w:w="141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876"/>
        <w:gridCol w:w="876"/>
        <w:gridCol w:w="876"/>
        <w:gridCol w:w="900"/>
        <w:gridCol w:w="1080"/>
        <w:gridCol w:w="3960"/>
      </w:tblGrid>
      <w:tr w:rsidR="0079558A" w:rsidRPr="00127DA3" w:rsidTr="00E368E8">
        <w:trPr>
          <w:trHeight w:val="210"/>
        </w:trPr>
        <w:tc>
          <w:tcPr>
            <w:tcW w:w="198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lastRenderedPageBreak/>
              <w:t>列名</w:t>
            </w:r>
          </w:p>
        </w:tc>
        <w:tc>
          <w:tcPr>
            <w:tcW w:w="1989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876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76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876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E368E8" w:rsidRPr="00E368E8" w:rsidTr="00E368E8">
        <w:tc>
          <w:tcPr>
            <w:tcW w:w="1980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SKID</w:t>
            </w:r>
          </w:p>
        </w:tc>
        <w:tc>
          <w:tcPr>
            <w:tcW w:w="1989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编码</w:t>
            </w:r>
          </w:p>
        </w:tc>
        <w:tc>
          <w:tcPr>
            <w:tcW w:w="1611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876" w:type="dxa"/>
            <w:vAlign w:val="center"/>
          </w:tcPr>
          <w:p w:rsidR="00E368E8" w:rsidRPr="00E368E8" w:rsidRDefault="003E5385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</w:t>
            </w:r>
            <w:r w:rsidR="007274FA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2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关键字段</w:t>
            </w:r>
          </w:p>
        </w:tc>
      </w:tr>
      <w:tr w:rsidR="00E368E8" w:rsidRPr="00E368E8" w:rsidTr="00E368E8">
        <w:tc>
          <w:tcPr>
            <w:tcW w:w="1980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SKNAME</w:t>
            </w:r>
          </w:p>
        </w:tc>
        <w:tc>
          <w:tcPr>
            <w:tcW w:w="1989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分类名称</w:t>
            </w:r>
          </w:p>
        </w:tc>
        <w:tc>
          <w:tcPr>
            <w:tcW w:w="1611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64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E368E8">
        <w:tc>
          <w:tcPr>
            <w:tcW w:w="1980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PARENTID</w:t>
            </w:r>
          </w:p>
        </w:tc>
        <w:tc>
          <w:tcPr>
            <w:tcW w:w="1989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上级编码</w:t>
            </w:r>
          </w:p>
        </w:tc>
        <w:tc>
          <w:tcPr>
            <w:tcW w:w="1611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32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根节点-1</w:t>
            </w:r>
          </w:p>
        </w:tc>
      </w:tr>
      <w:tr w:rsidR="00E368E8" w:rsidRPr="00E368E8" w:rsidTr="00E368E8">
        <w:tc>
          <w:tcPr>
            <w:tcW w:w="1980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SHOWORDER</w:t>
            </w:r>
          </w:p>
        </w:tc>
        <w:tc>
          <w:tcPr>
            <w:tcW w:w="1989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显示序号</w:t>
            </w:r>
          </w:p>
        </w:tc>
        <w:tc>
          <w:tcPr>
            <w:tcW w:w="1611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int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E368E8">
        <w:tc>
          <w:tcPr>
            <w:tcW w:w="1980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REMARK</w:t>
            </w:r>
          </w:p>
        </w:tc>
        <w:tc>
          <w:tcPr>
            <w:tcW w:w="1989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备注</w:t>
            </w:r>
          </w:p>
        </w:tc>
        <w:tc>
          <w:tcPr>
            <w:tcW w:w="1611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128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79558A" w:rsidRPr="00150F7F" w:rsidTr="00E368E8">
        <w:trPr>
          <w:trHeight w:val="210"/>
        </w:trPr>
        <w:tc>
          <w:tcPr>
            <w:tcW w:w="1980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989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611" w:type="dxa"/>
            <w:vAlign w:val="center"/>
          </w:tcPr>
          <w:p w:rsidR="0079558A" w:rsidRPr="00150F7F" w:rsidRDefault="0079558A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  <w:vAlign w:val="center"/>
          </w:tcPr>
          <w:p w:rsidR="0079558A" w:rsidRPr="00150F7F" w:rsidRDefault="0079558A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  <w:vAlign w:val="center"/>
          </w:tcPr>
          <w:p w:rsidR="0079558A" w:rsidRPr="00150F7F" w:rsidRDefault="0079558A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79558A" w:rsidRPr="00150F7F" w:rsidRDefault="0079558A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79558A" w:rsidRPr="00150F7F" w:rsidRDefault="0079558A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79558A" w:rsidRDefault="0079558A" w:rsidP="0079558A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供应商档案表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SUPPLIER]</w:t>
      </w:r>
    </w:p>
    <w:tbl>
      <w:tblPr>
        <w:tblW w:w="141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10"/>
        <w:gridCol w:w="1558"/>
        <w:gridCol w:w="1560"/>
        <w:gridCol w:w="993"/>
        <w:gridCol w:w="850"/>
        <w:gridCol w:w="851"/>
        <w:gridCol w:w="850"/>
        <w:gridCol w:w="1134"/>
        <w:gridCol w:w="3969"/>
      </w:tblGrid>
      <w:tr w:rsidR="0079558A" w:rsidRPr="00127DA3" w:rsidTr="00577400">
        <w:trPr>
          <w:trHeight w:val="210"/>
        </w:trPr>
        <w:tc>
          <w:tcPr>
            <w:tcW w:w="241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558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56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993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5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851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85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134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9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GUID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系统编码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32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系统GUID</w:t>
            </w: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SID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供应商编码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32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唯一索引</w:t>
            </w: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SNAME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供应商名称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128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SHORTNAME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供应商简称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64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MNEMONICCODE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助记码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32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ADDRESS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供应商地址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255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lastRenderedPageBreak/>
              <w:t>SKID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供应商分类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32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供应商分类表SKID</w:t>
            </w: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SCHARACTER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企业性质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64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CORPORATION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企业法人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32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BUSINESSLICENSE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营业执照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32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OPENBANK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开户银行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64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BANKACCOUNTS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银行帐号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64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TAXNO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税务证号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64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LINKMAN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联系人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32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POSTALCODE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邮编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6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EMAIL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电子邮件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128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PHONE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电话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128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MOBILE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移动电话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32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FAX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传真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128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REMARK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备注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255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CREATETIME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创建日期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datetime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STOPFLAG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停用标记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int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0未停用1已停用</w:t>
            </w: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lastRenderedPageBreak/>
              <w:t>STOPTIME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停用日期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datetime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UPDATER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最近更新人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10</w:t>
            </w: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记录姓名即可</w:t>
            </w:r>
          </w:p>
        </w:tc>
      </w:tr>
      <w:tr w:rsidR="00E368E8" w:rsidRPr="00E368E8" w:rsidTr="00577400">
        <w:tc>
          <w:tcPr>
            <w:tcW w:w="241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UPDATESTAMP</w:t>
            </w:r>
          </w:p>
        </w:tc>
        <w:tc>
          <w:tcPr>
            <w:tcW w:w="1558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最近更新时间</w:t>
            </w:r>
          </w:p>
        </w:tc>
        <w:tc>
          <w:tcPr>
            <w:tcW w:w="156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datetime</w:t>
            </w:r>
          </w:p>
        </w:tc>
        <w:tc>
          <w:tcPr>
            <w:tcW w:w="993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577400">
        <w:trPr>
          <w:trHeight w:val="210"/>
        </w:trPr>
        <w:tc>
          <w:tcPr>
            <w:tcW w:w="2410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560" w:type="dxa"/>
            <w:vAlign w:val="center"/>
          </w:tcPr>
          <w:p w:rsidR="0079558A" w:rsidRPr="00150F7F" w:rsidRDefault="0079558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:rsidR="0079558A" w:rsidRPr="00150F7F" w:rsidRDefault="0079558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79558A" w:rsidRPr="00150F7F" w:rsidRDefault="0079558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79558A" w:rsidRPr="00150F7F" w:rsidRDefault="0079558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:rsidR="0079558A" w:rsidRPr="00150F7F" w:rsidRDefault="0079558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79558A" w:rsidRDefault="0079558A" w:rsidP="0079558A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户分类表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CUSTOMERKIND]</w:t>
      </w:r>
    </w:p>
    <w:tbl>
      <w:tblPr>
        <w:tblW w:w="1421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78"/>
        <w:gridCol w:w="1988"/>
        <w:gridCol w:w="1611"/>
        <w:gridCol w:w="799"/>
        <w:gridCol w:w="876"/>
        <w:gridCol w:w="876"/>
        <w:gridCol w:w="876"/>
        <w:gridCol w:w="1116"/>
        <w:gridCol w:w="3959"/>
        <w:gridCol w:w="140"/>
      </w:tblGrid>
      <w:tr w:rsidR="0079558A" w:rsidRPr="00127DA3" w:rsidTr="00E368E8">
        <w:trPr>
          <w:gridAfter w:val="1"/>
          <w:wAfter w:w="140" w:type="dxa"/>
          <w:trHeight w:val="210"/>
        </w:trPr>
        <w:tc>
          <w:tcPr>
            <w:tcW w:w="1978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8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76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876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876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116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59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E368E8" w:rsidRPr="00E368E8" w:rsidTr="00E368E8">
        <w:tc>
          <w:tcPr>
            <w:tcW w:w="1978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C</w:t>
            </w: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KID</w:t>
            </w:r>
          </w:p>
        </w:tc>
        <w:tc>
          <w:tcPr>
            <w:tcW w:w="1988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编码</w:t>
            </w:r>
          </w:p>
        </w:tc>
        <w:tc>
          <w:tcPr>
            <w:tcW w:w="1611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128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11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4099" w:type="dxa"/>
            <w:gridSpan w:val="2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关键字段</w:t>
            </w:r>
          </w:p>
        </w:tc>
      </w:tr>
      <w:tr w:rsidR="00E368E8" w:rsidRPr="00E368E8" w:rsidTr="00E368E8">
        <w:tc>
          <w:tcPr>
            <w:tcW w:w="1978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C</w:t>
            </w: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KNAME</w:t>
            </w:r>
          </w:p>
        </w:tc>
        <w:tc>
          <w:tcPr>
            <w:tcW w:w="1988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分类名称</w:t>
            </w:r>
          </w:p>
        </w:tc>
        <w:tc>
          <w:tcPr>
            <w:tcW w:w="1611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64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11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4099" w:type="dxa"/>
            <w:gridSpan w:val="2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E368E8">
        <w:tc>
          <w:tcPr>
            <w:tcW w:w="1978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PARENTID</w:t>
            </w:r>
          </w:p>
        </w:tc>
        <w:tc>
          <w:tcPr>
            <w:tcW w:w="1988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上级编码</w:t>
            </w:r>
          </w:p>
        </w:tc>
        <w:tc>
          <w:tcPr>
            <w:tcW w:w="1611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32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11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4099" w:type="dxa"/>
            <w:gridSpan w:val="2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根节点-1</w:t>
            </w:r>
          </w:p>
        </w:tc>
      </w:tr>
      <w:tr w:rsidR="00E368E8" w:rsidRPr="00E368E8" w:rsidTr="00E368E8">
        <w:tc>
          <w:tcPr>
            <w:tcW w:w="1978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SHOWORDER</w:t>
            </w:r>
          </w:p>
        </w:tc>
        <w:tc>
          <w:tcPr>
            <w:tcW w:w="1988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显示序号</w:t>
            </w:r>
          </w:p>
        </w:tc>
        <w:tc>
          <w:tcPr>
            <w:tcW w:w="1611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int</w:t>
            </w:r>
          </w:p>
        </w:tc>
        <w:tc>
          <w:tcPr>
            <w:tcW w:w="799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11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4099" w:type="dxa"/>
            <w:gridSpan w:val="2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368E8" w:rsidRPr="00E368E8" w:rsidTr="00E368E8">
        <w:tc>
          <w:tcPr>
            <w:tcW w:w="1978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REMARK</w:t>
            </w:r>
          </w:p>
        </w:tc>
        <w:tc>
          <w:tcPr>
            <w:tcW w:w="1988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备注</w:t>
            </w:r>
          </w:p>
        </w:tc>
        <w:tc>
          <w:tcPr>
            <w:tcW w:w="1611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128</w:t>
            </w:r>
          </w:p>
        </w:tc>
        <w:tc>
          <w:tcPr>
            <w:tcW w:w="876" w:type="dxa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4099" w:type="dxa"/>
            <w:gridSpan w:val="2"/>
            <w:vAlign w:val="center"/>
          </w:tcPr>
          <w:p w:rsidR="00E368E8" w:rsidRPr="00E368E8" w:rsidRDefault="00E368E8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79558A" w:rsidRPr="00150F7F" w:rsidTr="00E368E8">
        <w:trPr>
          <w:gridAfter w:val="1"/>
          <w:wAfter w:w="140" w:type="dxa"/>
          <w:trHeight w:val="210"/>
        </w:trPr>
        <w:tc>
          <w:tcPr>
            <w:tcW w:w="1978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988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611" w:type="dxa"/>
            <w:vAlign w:val="center"/>
          </w:tcPr>
          <w:p w:rsidR="0079558A" w:rsidRPr="00150F7F" w:rsidRDefault="0079558A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99" w:type="dxa"/>
            <w:vAlign w:val="center"/>
          </w:tcPr>
          <w:p w:rsidR="0079558A" w:rsidRPr="00150F7F" w:rsidRDefault="0079558A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  <w:vAlign w:val="center"/>
          </w:tcPr>
          <w:p w:rsidR="0079558A" w:rsidRPr="00150F7F" w:rsidRDefault="0079558A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79558A" w:rsidRPr="00150F7F" w:rsidRDefault="0079558A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79558A" w:rsidRPr="00150F7F" w:rsidRDefault="0079558A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59" w:type="dxa"/>
          </w:tcPr>
          <w:p w:rsidR="0079558A" w:rsidRPr="00150F7F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79558A" w:rsidRDefault="0079558A" w:rsidP="0079558A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户档案表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CUSTOMER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79558A" w:rsidRPr="00127DA3" w:rsidTr="006917F8">
        <w:trPr>
          <w:trHeight w:val="210"/>
        </w:trPr>
        <w:tc>
          <w:tcPr>
            <w:tcW w:w="198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79558A" w:rsidRPr="00127DA3" w:rsidRDefault="0079558A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577400" w:rsidRPr="00577400" w:rsidTr="006917F8">
        <w:trPr>
          <w:trHeight w:val="210"/>
        </w:trPr>
        <w:tc>
          <w:tcPr>
            <w:tcW w:w="1980" w:type="dxa"/>
          </w:tcPr>
          <w:p w:rsidR="00577400" w:rsidRPr="00577400" w:rsidRDefault="00577400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 w:hint="eastAsia"/>
                <w:color w:val="FF0000"/>
                <w:sz w:val="24"/>
                <w:szCs w:val="24"/>
              </w:rPr>
              <w:lastRenderedPageBreak/>
              <w:t>C</w:t>
            </w:r>
            <w:r w:rsidRPr="00577400"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  <w:t>KID</w:t>
            </w:r>
          </w:p>
        </w:tc>
        <w:tc>
          <w:tcPr>
            <w:tcW w:w="1989" w:type="dxa"/>
          </w:tcPr>
          <w:p w:rsidR="00577400" w:rsidRPr="00577400" w:rsidRDefault="00577400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 w:hint="eastAsia"/>
                <w:color w:val="FF0000"/>
                <w:sz w:val="24"/>
                <w:szCs w:val="24"/>
              </w:rPr>
              <w:t>客户分类编码</w:t>
            </w:r>
          </w:p>
        </w:tc>
        <w:tc>
          <w:tcPr>
            <w:tcW w:w="1611" w:type="dxa"/>
            <w:vAlign w:val="center"/>
          </w:tcPr>
          <w:p w:rsidR="00577400" w:rsidRPr="00E368E8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577400" w:rsidRPr="00E368E8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577400" w:rsidRPr="00577400" w:rsidRDefault="00577400" w:rsidP="006917F8">
            <w:pPr>
              <w:spacing w:line="300" w:lineRule="auto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6917F8">
            <w:pPr>
              <w:spacing w:line="300" w:lineRule="auto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6917F8">
            <w:pPr>
              <w:spacing w:line="300" w:lineRule="auto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</w:p>
        </w:tc>
        <w:tc>
          <w:tcPr>
            <w:tcW w:w="1080" w:type="dxa"/>
          </w:tcPr>
          <w:p w:rsidR="00577400" w:rsidRPr="00577400" w:rsidRDefault="00577400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</w:p>
        </w:tc>
        <w:tc>
          <w:tcPr>
            <w:tcW w:w="3960" w:type="dxa"/>
          </w:tcPr>
          <w:p w:rsidR="00577400" w:rsidRPr="00577400" w:rsidRDefault="00577400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</w:p>
        </w:tc>
      </w:tr>
    </w:tbl>
    <w:p w:rsidR="00577400" w:rsidRDefault="00577400" w:rsidP="00577400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户联系人表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CUSTOMERLINKER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577400" w:rsidRPr="00127DA3" w:rsidTr="00E55452">
        <w:trPr>
          <w:trHeight w:val="210"/>
        </w:trPr>
        <w:tc>
          <w:tcPr>
            <w:tcW w:w="1980" w:type="dxa"/>
          </w:tcPr>
          <w:p w:rsidR="00577400" w:rsidRPr="00127DA3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577400" w:rsidRPr="00127DA3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577400" w:rsidRPr="00127DA3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577400" w:rsidRPr="00127DA3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577400" w:rsidRPr="00127DA3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577400" w:rsidRPr="00127DA3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577400" w:rsidRPr="00127DA3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577400" w:rsidRPr="00127DA3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577400" w:rsidRPr="00127DA3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577400" w:rsidRPr="00577400" w:rsidTr="00E55452">
        <w:trPr>
          <w:trHeight w:val="210"/>
        </w:trPr>
        <w:tc>
          <w:tcPr>
            <w:tcW w:w="1980" w:type="dxa"/>
          </w:tcPr>
          <w:p w:rsidR="00577400" w:rsidRPr="00577400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color w:val="FF0000"/>
                <w:sz w:val="24"/>
                <w:szCs w:val="24"/>
              </w:rPr>
              <w:t>WEIXIN</w:t>
            </w:r>
          </w:p>
        </w:tc>
        <w:tc>
          <w:tcPr>
            <w:tcW w:w="1989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color w:val="FF0000"/>
                <w:sz w:val="24"/>
                <w:szCs w:val="24"/>
              </w:rPr>
              <w:t>微信号</w:t>
            </w:r>
          </w:p>
        </w:tc>
        <w:tc>
          <w:tcPr>
            <w:tcW w:w="1611" w:type="dxa"/>
            <w:vAlign w:val="center"/>
          </w:tcPr>
          <w:p w:rsidR="00577400" w:rsidRPr="00E368E8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577400" w:rsidRPr="00E368E8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E368E8">
              <w:rPr>
                <w:rFonts w:ascii="微软雅黑" w:eastAsia="微软雅黑" w:hAnsi="微软雅黑" w:cs="Times New Roman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577400" w:rsidRPr="00577400" w:rsidRDefault="00577400" w:rsidP="00E55452">
            <w:pPr>
              <w:spacing w:line="300" w:lineRule="auto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E55452">
            <w:pPr>
              <w:spacing w:line="300" w:lineRule="auto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E55452">
            <w:pPr>
              <w:spacing w:line="300" w:lineRule="auto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</w:p>
        </w:tc>
        <w:tc>
          <w:tcPr>
            <w:tcW w:w="1080" w:type="dxa"/>
          </w:tcPr>
          <w:p w:rsidR="00577400" w:rsidRPr="00577400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</w:p>
        </w:tc>
        <w:tc>
          <w:tcPr>
            <w:tcW w:w="3960" w:type="dxa"/>
          </w:tcPr>
          <w:p w:rsidR="00577400" w:rsidRPr="00577400" w:rsidRDefault="00577400" w:rsidP="00E55452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color w:val="FF0000"/>
                <w:sz w:val="24"/>
                <w:szCs w:val="24"/>
              </w:rPr>
            </w:pPr>
          </w:p>
        </w:tc>
      </w:tr>
    </w:tbl>
    <w:p w:rsidR="003D52DC" w:rsidRDefault="002E3F2A" w:rsidP="003D52DC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保养设置</w:t>
      </w:r>
      <w:r w:rsidR="003D52DC">
        <w:rPr>
          <w:rFonts w:ascii="微软雅黑" w:eastAsia="微软雅黑" w:hAnsi="微软雅黑" w:hint="eastAsia"/>
        </w:rPr>
        <w:t>表[CI_MAINTAINITEM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3D52DC" w:rsidRPr="00127DA3" w:rsidTr="006917F8">
        <w:trPr>
          <w:trHeight w:val="210"/>
        </w:trPr>
        <w:tc>
          <w:tcPr>
            <w:tcW w:w="1980" w:type="dxa"/>
          </w:tcPr>
          <w:p w:rsidR="003D52DC" w:rsidRPr="00127DA3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3D52DC" w:rsidRPr="00127DA3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3D52DC" w:rsidRPr="00127DA3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3D52DC" w:rsidRPr="00127DA3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3D52DC" w:rsidRPr="00127DA3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3D52DC" w:rsidRPr="00127DA3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3D52DC" w:rsidRPr="00127DA3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3D52DC" w:rsidRPr="00127DA3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3D52DC" w:rsidRPr="00127DA3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3D52DC" w:rsidRPr="00150F7F" w:rsidTr="006917F8">
        <w:trPr>
          <w:trHeight w:val="210"/>
        </w:trPr>
        <w:tc>
          <w:tcPr>
            <w:tcW w:w="198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IGUID</w:t>
            </w:r>
          </w:p>
        </w:tc>
        <w:tc>
          <w:tcPr>
            <w:tcW w:w="1989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系统编号</w:t>
            </w:r>
          </w:p>
        </w:tc>
        <w:tc>
          <w:tcPr>
            <w:tcW w:w="161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3D52DC" w:rsidRPr="00150F7F" w:rsidTr="006917F8">
        <w:trPr>
          <w:trHeight w:val="210"/>
        </w:trPr>
        <w:tc>
          <w:tcPr>
            <w:tcW w:w="1980" w:type="dxa"/>
          </w:tcPr>
          <w:p w:rsidR="003D52DC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ICODE</w:t>
            </w:r>
          </w:p>
        </w:tc>
        <w:tc>
          <w:tcPr>
            <w:tcW w:w="1989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编号</w:t>
            </w:r>
          </w:p>
        </w:tc>
        <w:tc>
          <w:tcPr>
            <w:tcW w:w="161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3D52DC" w:rsidRPr="00150F7F" w:rsidTr="006917F8">
        <w:trPr>
          <w:trHeight w:val="210"/>
        </w:trPr>
        <w:tc>
          <w:tcPr>
            <w:tcW w:w="1980" w:type="dxa"/>
          </w:tcPr>
          <w:p w:rsidR="003D52DC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INAME</w:t>
            </w:r>
          </w:p>
        </w:tc>
        <w:tc>
          <w:tcPr>
            <w:tcW w:w="1989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名称</w:t>
            </w:r>
          </w:p>
        </w:tc>
        <w:tc>
          <w:tcPr>
            <w:tcW w:w="161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3D52DC" w:rsidRPr="00150F7F" w:rsidTr="006917F8">
        <w:trPr>
          <w:trHeight w:val="210"/>
        </w:trPr>
        <w:tc>
          <w:tcPr>
            <w:tcW w:w="1980" w:type="dxa"/>
          </w:tcPr>
          <w:p w:rsidR="003D52DC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EMARK</w:t>
            </w:r>
          </w:p>
        </w:tc>
        <w:tc>
          <w:tcPr>
            <w:tcW w:w="1989" w:type="dxa"/>
          </w:tcPr>
          <w:p w:rsidR="003D52DC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保养内容</w:t>
            </w:r>
          </w:p>
        </w:tc>
        <w:tc>
          <w:tcPr>
            <w:tcW w:w="161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2048</w:t>
            </w:r>
          </w:p>
        </w:tc>
        <w:tc>
          <w:tcPr>
            <w:tcW w:w="82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3D52DC" w:rsidRPr="00150F7F" w:rsidTr="006917F8">
        <w:trPr>
          <w:trHeight w:val="210"/>
        </w:trPr>
        <w:tc>
          <w:tcPr>
            <w:tcW w:w="1980" w:type="dxa"/>
          </w:tcPr>
          <w:p w:rsidR="003D52DC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PERIOD</w:t>
            </w:r>
          </w:p>
        </w:tc>
        <w:tc>
          <w:tcPr>
            <w:tcW w:w="1989" w:type="dxa"/>
          </w:tcPr>
          <w:p w:rsidR="003D52DC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保养周期</w:t>
            </w:r>
          </w:p>
        </w:tc>
        <w:tc>
          <w:tcPr>
            <w:tcW w:w="161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INT</w:t>
            </w:r>
          </w:p>
        </w:tc>
        <w:tc>
          <w:tcPr>
            <w:tcW w:w="799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3D52DC" w:rsidRPr="00150F7F" w:rsidTr="006917F8">
        <w:trPr>
          <w:trHeight w:val="210"/>
        </w:trPr>
        <w:tc>
          <w:tcPr>
            <w:tcW w:w="198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PUNIT</w:t>
            </w:r>
          </w:p>
        </w:tc>
        <w:tc>
          <w:tcPr>
            <w:tcW w:w="1989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单位</w:t>
            </w:r>
          </w:p>
        </w:tc>
        <w:tc>
          <w:tcPr>
            <w:tcW w:w="161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8</w:t>
            </w:r>
          </w:p>
        </w:tc>
        <w:tc>
          <w:tcPr>
            <w:tcW w:w="821" w:type="dxa"/>
            <w:vAlign w:val="center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3D52DC" w:rsidRPr="00150F7F" w:rsidRDefault="003D52D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3D52DC" w:rsidRPr="00150F7F" w:rsidRDefault="003D52D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2E3F2A" w:rsidRDefault="002E3F2A" w:rsidP="002E3F2A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维修设置表[CI_REPAIR</w:t>
      </w:r>
      <w:r w:rsidR="006F6D79">
        <w:rPr>
          <w:rFonts w:ascii="微软雅黑" w:eastAsia="微软雅黑" w:hAnsi="微软雅黑" w:hint="eastAsia"/>
        </w:rPr>
        <w:t>CFG</w:t>
      </w:r>
      <w:r>
        <w:rPr>
          <w:rFonts w:ascii="微软雅黑" w:eastAsia="微软雅黑" w:hAnsi="微软雅黑" w:hint="eastAsia"/>
        </w:rPr>
        <w:t>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2E3F2A" w:rsidRPr="00127DA3" w:rsidTr="00E368E8">
        <w:trPr>
          <w:trHeight w:val="210"/>
        </w:trPr>
        <w:tc>
          <w:tcPr>
            <w:tcW w:w="1980" w:type="dxa"/>
          </w:tcPr>
          <w:p w:rsidR="002E3F2A" w:rsidRPr="00127DA3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2E3F2A" w:rsidRPr="00127DA3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2E3F2A" w:rsidRPr="00127DA3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2E3F2A" w:rsidRPr="00127DA3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2E3F2A" w:rsidRPr="00127DA3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2E3F2A" w:rsidRPr="00127DA3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2E3F2A" w:rsidRPr="00127DA3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2E3F2A" w:rsidRPr="00127DA3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2E3F2A" w:rsidRPr="00127DA3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2E3F2A" w:rsidRPr="00150F7F" w:rsidTr="00E368E8">
        <w:trPr>
          <w:trHeight w:val="210"/>
        </w:trPr>
        <w:tc>
          <w:tcPr>
            <w:tcW w:w="1980" w:type="dxa"/>
          </w:tcPr>
          <w:p w:rsidR="002E3F2A" w:rsidRPr="00150F7F" w:rsidRDefault="00F13EEF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lastRenderedPageBreak/>
              <w:t>ERR</w:t>
            </w:r>
            <w:r w:rsidR="002E3F2A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989" w:type="dxa"/>
          </w:tcPr>
          <w:p w:rsidR="002E3F2A" w:rsidRPr="00150F7F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系统编号</w:t>
            </w:r>
          </w:p>
        </w:tc>
        <w:tc>
          <w:tcPr>
            <w:tcW w:w="1611" w:type="dxa"/>
            <w:vAlign w:val="center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2E3F2A" w:rsidRPr="00150F7F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2E3F2A" w:rsidRPr="00150F7F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E3F2A" w:rsidRPr="00150F7F" w:rsidTr="00E368E8">
        <w:trPr>
          <w:trHeight w:val="210"/>
        </w:trPr>
        <w:tc>
          <w:tcPr>
            <w:tcW w:w="1980" w:type="dxa"/>
          </w:tcPr>
          <w:p w:rsidR="002E3F2A" w:rsidRDefault="00CF203D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E</w:t>
            </w:r>
            <w:r w:rsidR="00F13EE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RCODE</w:t>
            </w:r>
          </w:p>
        </w:tc>
        <w:tc>
          <w:tcPr>
            <w:tcW w:w="1989" w:type="dxa"/>
          </w:tcPr>
          <w:p w:rsidR="002E3F2A" w:rsidRPr="00150F7F" w:rsidRDefault="00F13EEF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故障编号</w:t>
            </w:r>
          </w:p>
        </w:tc>
        <w:tc>
          <w:tcPr>
            <w:tcW w:w="1611" w:type="dxa"/>
            <w:vAlign w:val="center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2E3F2A" w:rsidRPr="00150F7F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2E3F2A" w:rsidRPr="00150F7F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E3F2A" w:rsidRPr="00150F7F" w:rsidTr="00E368E8">
        <w:trPr>
          <w:trHeight w:val="210"/>
        </w:trPr>
        <w:tc>
          <w:tcPr>
            <w:tcW w:w="1980" w:type="dxa"/>
          </w:tcPr>
          <w:p w:rsidR="002E3F2A" w:rsidRDefault="00F13EEF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ERRNAME</w:t>
            </w:r>
          </w:p>
        </w:tc>
        <w:tc>
          <w:tcPr>
            <w:tcW w:w="1989" w:type="dxa"/>
          </w:tcPr>
          <w:p w:rsidR="002E3F2A" w:rsidRPr="00150F7F" w:rsidRDefault="00F13EEF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故障</w:t>
            </w:r>
            <w:r w:rsidR="002E3F2A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名称</w:t>
            </w:r>
          </w:p>
        </w:tc>
        <w:tc>
          <w:tcPr>
            <w:tcW w:w="1611" w:type="dxa"/>
            <w:vAlign w:val="center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2E3F2A" w:rsidRPr="00150F7F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2E3F2A" w:rsidRPr="00150F7F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E3F2A" w:rsidRPr="00150F7F" w:rsidTr="00E368E8">
        <w:trPr>
          <w:trHeight w:val="210"/>
        </w:trPr>
        <w:tc>
          <w:tcPr>
            <w:tcW w:w="1980" w:type="dxa"/>
          </w:tcPr>
          <w:p w:rsidR="002E3F2A" w:rsidRDefault="00F13EEF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ERRDESC</w:t>
            </w:r>
          </w:p>
        </w:tc>
        <w:tc>
          <w:tcPr>
            <w:tcW w:w="1989" w:type="dxa"/>
          </w:tcPr>
          <w:p w:rsidR="002E3F2A" w:rsidRDefault="00CF203D" w:rsidP="00F13EEF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故障</w:t>
            </w:r>
            <w:r w:rsidR="00F13EE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现象</w:t>
            </w:r>
          </w:p>
        </w:tc>
        <w:tc>
          <w:tcPr>
            <w:tcW w:w="1611" w:type="dxa"/>
            <w:vAlign w:val="center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E3F2A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512</w:t>
            </w:r>
          </w:p>
        </w:tc>
        <w:tc>
          <w:tcPr>
            <w:tcW w:w="821" w:type="dxa"/>
            <w:vAlign w:val="center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E3F2A" w:rsidRPr="00150F7F" w:rsidRDefault="002E3F2A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2E3F2A" w:rsidRPr="00150F7F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2E3F2A" w:rsidRPr="00150F7F" w:rsidRDefault="002E3F2A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E368E8">
        <w:trPr>
          <w:trHeight w:val="210"/>
        </w:trPr>
        <w:tc>
          <w:tcPr>
            <w:tcW w:w="1980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EASON</w:t>
            </w:r>
          </w:p>
        </w:tc>
        <w:tc>
          <w:tcPr>
            <w:tcW w:w="1989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故障原因</w:t>
            </w:r>
          </w:p>
        </w:tc>
        <w:tc>
          <w:tcPr>
            <w:tcW w:w="161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024</w:t>
            </w: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E368E8">
        <w:trPr>
          <w:trHeight w:val="210"/>
        </w:trPr>
        <w:tc>
          <w:tcPr>
            <w:tcW w:w="198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HANDLE</w:t>
            </w:r>
          </w:p>
        </w:tc>
        <w:tc>
          <w:tcPr>
            <w:tcW w:w="1989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处理方案</w:t>
            </w:r>
          </w:p>
        </w:tc>
        <w:tc>
          <w:tcPr>
            <w:tcW w:w="161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024</w:t>
            </w: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F13EEF" w:rsidRPr="00150F7F" w:rsidTr="00E368E8">
        <w:trPr>
          <w:trHeight w:val="210"/>
        </w:trPr>
        <w:tc>
          <w:tcPr>
            <w:tcW w:w="1980" w:type="dxa"/>
          </w:tcPr>
          <w:p w:rsidR="00F13EEF" w:rsidRDefault="00F13EEF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989" w:type="dxa"/>
          </w:tcPr>
          <w:p w:rsidR="00F13EEF" w:rsidRDefault="00F13EEF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611" w:type="dxa"/>
            <w:vAlign w:val="center"/>
          </w:tcPr>
          <w:p w:rsidR="00F13EEF" w:rsidRPr="00150F7F" w:rsidRDefault="00F13EEF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99" w:type="dxa"/>
            <w:vAlign w:val="center"/>
          </w:tcPr>
          <w:p w:rsidR="00F13EEF" w:rsidRDefault="00F13EEF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F13EEF" w:rsidRPr="00150F7F" w:rsidRDefault="00F13EEF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F13EEF" w:rsidRPr="00150F7F" w:rsidRDefault="00F13EEF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F13EEF" w:rsidRPr="00150F7F" w:rsidRDefault="00F13EEF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F13EEF" w:rsidRPr="00150F7F" w:rsidRDefault="00F13EEF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F13EEF" w:rsidRPr="00150F7F" w:rsidRDefault="00F13EEF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F45E9F" w:rsidRDefault="00F45E9F" w:rsidP="00F45E9F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产品分类表[CI_PRODUCTCLASS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F45E9F" w:rsidRPr="00127DA3" w:rsidTr="006917F8">
        <w:trPr>
          <w:trHeight w:val="210"/>
        </w:trPr>
        <w:tc>
          <w:tcPr>
            <w:tcW w:w="198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577400" w:rsidRPr="00577400" w:rsidTr="00E55452">
        <w:trPr>
          <w:trHeight w:val="210"/>
        </w:trPr>
        <w:tc>
          <w:tcPr>
            <w:tcW w:w="198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MSID</w:t>
            </w:r>
          </w:p>
        </w:tc>
        <w:tc>
          <w:tcPr>
            <w:tcW w:w="198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类别编码</w:t>
            </w:r>
          </w:p>
        </w:tc>
        <w:tc>
          <w:tcPr>
            <w:tcW w:w="161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577400" w:rsidRPr="00577400" w:rsidTr="00E55452">
        <w:trPr>
          <w:trHeight w:val="210"/>
        </w:trPr>
        <w:tc>
          <w:tcPr>
            <w:tcW w:w="198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MSNAME</w:t>
            </w:r>
          </w:p>
        </w:tc>
        <w:tc>
          <w:tcPr>
            <w:tcW w:w="198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类别名称</w:t>
            </w:r>
          </w:p>
        </w:tc>
        <w:tc>
          <w:tcPr>
            <w:tcW w:w="161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577400" w:rsidRPr="00577400" w:rsidTr="006917F8">
        <w:tc>
          <w:tcPr>
            <w:tcW w:w="198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PARENTID</w:t>
            </w:r>
          </w:p>
        </w:tc>
        <w:tc>
          <w:tcPr>
            <w:tcW w:w="198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上级编码</w:t>
            </w:r>
          </w:p>
        </w:tc>
        <w:tc>
          <w:tcPr>
            <w:tcW w:w="161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和编号对应，根节点-1</w:t>
            </w:r>
          </w:p>
        </w:tc>
      </w:tr>
      <w:tr w:rsidR="00577400" w:rsidRPr="00577400" w:rsidTr="006917F8">
        <w:tc>
          <w:tcPr>
            <w:tcW w:w="198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SHOWORDER</w:t>
            </w:r>
          </w:p>
        </w:tc>
        <w:tc>
          <w:tcPr>
            <w:tcW w:w="198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显示序号</w:t>
            </w:r>
          </w:p>
        </w:tc>
        <w:tc>
          <w:tcPr>
            <w:tcW w:w="161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int</w:t>
            </w:r>
          </w:p>
        </w:tc>
        <w:tc>
          <w:tcPr>
            <w:tcW w:w="79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577400" w:rsidRPr="00577400" w:rsidTr="006917F8">
        <w:tc>
          <w:tcPr>
            <w:tcW w:w="198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MSLEVEL</w:t>
            </w:r>
          </w:p>
        </w:tc>
        <w:tc>
          <w:tcPr>
            <w:tcW w:w="198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类别层次</w:t>
            </w:r>
          </w:p>
        </w:tc>
        <w:tc>
          <w:tcPr>
            <w:tcW w:w="161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int</w:t>
            </w:r>
          </w:p>
        </w:tc>
        <w:tc>
          <w:tcPr>
            <w:tcW w:w="79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树状层次根节点之下的为第一层</w:t>
            </w:r>
          </w:p>
        </w:tc>
      </w:tr>
      <w:tr w:rsidR="00577400" w:rsidRPr="00577400" w:rsidTr="006917F8">
        <w:tc>
          <w:tcPr>
            <w:tcW w:w="198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REMARK</w:t>
            </w:r>
          </w:p>
        </w:tc>
        <w:tc>
          <w:tcPr>
            <w:tcW w:w="198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备注</w:t>
            </w:r>
          </w:p>
        </w:tc>
        <w:tc>
          <w:tcPr>
            <w:tcW w:w="161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577400">
              <w:rPr>
                <w:rFonts w:ascii="微软雅黑" w:eastAsia="微软雅黑" w:hAnsi="微软雅黑" w:cs="Times New Roman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vAlign w:val="center"/>
          </w:tcPr>
          <w:p w:rsidR="00577400" w:rsidRPr="00577400" w:rsidRDefault="00577400" w:rsidP="00577400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F45E9F" w:rsidRDefault="00F45E9F" w:rsidP="00F45E9F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产品表[CI_PRODUCT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F45E9F" w:rsidRPr="00127DA3" w:rsidTr="006917F8">
        <w:trPr>
          <w:trHeight w:val="210"/>
        </w:trPr>
        <w:tc>
          <w:tcPr>
            <w:tcW w:w="198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F45E9F" w:rsidRPr="00150F7F" w:rsidTr="006917F8">
        <w:trPr>
          <w:trHeight w:val="210"/>
        </w:trPr>
        <w:tc>
          <w:tcPr>
            <w:tcW w:w="1980" w:type="dxa"/>
          </w:tcPr>
          <w:p w:rsidR="00F45E9F" w:rsidRPr="00150F7F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989" w:type="dxa"/>
          </w:tcPr>
          <w:p w:rsidR="00F45E9F" w:rsidRPr="00150F7F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611" w:type="dxa"/>
            <w:vAlign w:val="center"/>
          </w:tcPr>
          <w:p w:rsidR="00F45E9F" w:rsidRPr="00150F7F" w:rsidRDefault="00F45E9F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99" w:type="dxa"/>
            <w:vAlign w:val="center"/>
          </w:tcPr>
          <w:p w:rsidR="00F45E9F" w:rsidRPr="00150F7F" w:rsidRDefault="00F45E9F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F45E9F" w:rsidRPr="00150F7F" w:rsidRDefault="00F45E9F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F45E9F" w:rsidRPr="00150F7F" w:rsidRDefault="00F45E9F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F45E9F" w:rsidRPr="00150F7F" w:rsidRDefault="00F45E9F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F45E9F" w:rsidRPr="00150F7F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F45E9F" w:rsidRPr="00150F7F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F45E9F" w:rsidRDefault="00F45E9F" w:rsidP="00F45E9F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产品</w:t>
      </w:r>
      <w:r w:rsidR="00D36A63">
        <w:rPr>
          <w:rFonts w:ascii="微软雅黑" w:eastAsia="微软雅黑" w:hAnsi="微软雅黑" w:hint="eastAsia"/>
        </w:rPr>
        <w:t>保养</w:t>
      </w:r>
      <w:r>
        <w:rPr>
          <w:rFonts w:ascii="微软雅黑" w:eastAsia="微软雅黑" w:hAnsi="微软雅黑" w:hint="eastAsia"/>
        </w:rPr>
        <w:t>项目表[</w:t>
      </w:r>
      <w:r w:rsidRPr="00DE1CDB">
        <w:rPr>
          <w:rFonts w:ascii="微软雅黑" w:eastAsia="微软雅黑" w:hAnsi="微软雅黑"/>
        </w:rPr>
        <w:t>CI_PROMITEM</w:t>
      </w:r>
      <w:r>
        <w:rPr>
          <w:rFonts w:ascii="微软雅黑" w:eastAsia="微软雅黑" w:hAnsi="微软雅黑" w:hint="eastAsia"/>
        </w:rPr>
        <w:t>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F45E9F" w:rsidRPr="00127DA3" w:rsidTr="006917F8">
        <w:trPr>
          <w:trHeight w:val="210"/>
        </w:trPr>
        <w:tc>
          <w:tcPr>
            <w:tcW w:w="198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F45E9F" w:rsidRPr="00127DA3" w:rsidRDefault="00F45E9F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9F4B1C" w:rsidRPr="00150F7F" w:rsidTr="006917F8">
        <w:trPr>
          <w:trHeight w:val="210"/>
        </w:trPr>
        <w:tc>
          <w:tcPr>
            <w:tcW w:w="19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PMIGUID</w:t>
            </w:r>
          </w:p>
        </w:tc>
        <w:tc>
          <w:tcPr>
            <w:tcW w:w="1989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61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</w:tcPr>
          <w:p w:rsidR="009F4B1C" w:rsidRDefault="009F4B1C">
            <w:r w:rsidRPr="002040B9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9F4B1C" w:rsidRDefault="009F4B1C">
            <w:r w:rsidRPr="002040B9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9F4B1C" w:rsidRDefault="009F4B1C">
            <w:r w:rsidRPr="002040B9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9F4B1C" w:rsidRPr="00150F7F" w:rsidTr="006917F8">
        <w:trPr>
          <w:trHeight w:val="210"/>
        </w:trPr>
        <w:tc>
          <w:tcPr>
            <w:tcW w:w="19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PGUID</w:t>
            </w:r>
          </w:p>
        </w:tc>
        <w:tc>
          <w:tcPr>
            <w:tcW w:w="1989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产品guid</w:t>
            </w:r>
          </w:p>
        </w:tc>
        <w:tc>
          <w:tcPr>
            <w:tcW w:w="161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9F4B1C" w:rsidRPr="00150F7F" w:rsidTr="006917F8">
        <w:trPr>
          <w:trHeight w:val="210"/>
        </w:trPr>
        <w:tc>
          <w:tcPr>
            <w:tcW w:w="1980" w:type="dxa"/>
          </w:tcPr>
          <w:p w:rsidR="009F4B1C" w:rsidRDefault="009F4B1C" w:rsidP="009F4B1C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IGUID</w:t>
            </w:r>
          </w:p>
        </w:tc>
        <w:tc>
          <w:tcPr>
            <w:tcW w:w="1989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维保项目GUID</w:t>
            </w:r>
          </w:p>
        </w:tc>
        <w:tc>
          <w:tcPr>
            <w:tcW w:w="161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9F4B1C" w:rsidRPr="00150F7F" w:rsidTr="006917F8">
        <w:trPr>
          <w:trHeight w:val="210"/>
        </w:trPr>
        <w:tc>
          <w:tcPr>
            <w:tcW w:w="1980" w:type="dxa"/>
          </w:tcPr>
          <w:p w:rsidR="009F4B1C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ICODE</w:t>
            </w:r>
          </w:p>
        </w:tc>
        <w:tc>
          <w:tcPr>
            <w:tcW w:w="1989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编号</w:t>
            </w:r>
          </w:p>
        </w:tc>
        <w:tc>
          <w:tcPr>
            <w:tcW w:w="161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9F4B1C" w:rsidRPr="00150F7F" w:rsidTr="006917F8">
        <w:trPr>
          <w:trHeight w:val="210"/>
        </w:trPr>
        <w:tc>
          <w:tcPr>
            <w:tcW w:w="1980" w:type="dxa"/>
          </w:tcPr>
          <w:p w:rsidR="009F4B1C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INAME</w:t>
            </w:r>
          </w:p>
        </w:tc>
        <w:tc>
          <w:tcPr>
            <w:tcW w:w="1989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名称</w:t>
            </w:r>
          </w:p>
        </w:tc>
        <w:tc>
          <w:tcPr>
            <w:tcW w:w="161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9F4B1C" w:rsidRPr="00150F7F" w:rsidTr="006917F8">
        <w:trPr>
          <w:trHeight w:val="210"/>
        </w:trPr>
        <w:tc>
          <w:tcPr>
            <w:tcW w:w="1980" w:type="dxa"/>
          </w:tcPr>
          <w:p w:rsidR="009F4B1C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EMARK</w:t>
            </w:r>
          </w:p>
        </w:tc>
        <w:tc>
          <w:tcPr>
            <w:tcW w:w="1989" w:type="dxa"/>
          </w:tcPr>
          <w:p w:rsidR="009F4B1C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保养内容</w:t>
            </w:r>
          </w:p>
        </w:tc>
        <w:tc>
          <w:tcPr>
            <w:tcW w:w="161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2048</w:t>
            </w:r>
          </w:p>
        </w:tc>
        <w:tc>
          <w:tcPr>
            <w:tcW w:w="82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9F4B1C" w:rsidRPr="00150F7F" w:rsidTr="006917F8">
        <w:trPr>
          <w:trHeight w:val="210"/>
        </w:trPr>
        <w:tc>
          <w:tcPr>
            <w:tcW w:w="1980" w:type="dxa"/>
          </w:tcPr>
          <w:p w:rsidR="009F4B1C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PERIOD</w:t>
            </w:r>
          </w:p>
        </w:tc>
        <w:tc>
          <w:tcPr>
            <w:tcW w:w="1989" w:type="dxa"/>
          </w:tcPr>
          <w:p w:rsidR="009F4B1C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保养周期</w:t>
            </w:r>
          </w:p>
        </w:tc>
        <w:tc>
          <w:tcPr>
            <w:tcW w:w="161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INT</w:t>
            </w:r>
          </w:p>
        </w:tc>
        <w:tc>
          <w:tcPr>
            <w:tcW w:w="799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9F4B1C" w:rsidRPr="00150F7F" w:rsidTr="006917F8">
        <w:trPr>
          <w:trHeight w:val="210"/>
        </w:trPr>
        <w:tc>
          <w:tcPr>
            <w:tcW w:w="19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PUNIT</w:t>
            </w:r>
          </w:p>
        </w:tc>
        <w:tc>
          <w:tcPr>
            <w:tcW w:w="1989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单位</w:t>
            </w:r>
          </w:p>
        </w:tc>
        <w:tc>
          <w:tcPr>
            <w:tcW w:w="161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8</w:t>
            </w:r>
          </w:p>
        </w:tc>
        <w:tc>
          <w:tcPr>
            <w:tcW w:w="82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9F4B1C" w:rsidRPr="00150F7F" w:rsidTr="006917F8">
        <w:trPr>
          <w:trHeight w:val="210"/>
        </w:trPr>
        <w:tc>
          <w:tcPr>
            <w:tcW w:w="19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989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61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99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9F4B1C" w:rsidRPr="00150F7F" w:rsidRDefault="009F4B1C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9F4B1C" w:rsidRPr="00150F7F" w:rsidRDefault="009F4B1C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DE1CDB" w:rsidRPr="002361F3" w:rsidRDefault="00DE1CDB" w:rsidP="00DE1CDB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</w:rPr>
      </w:pPr>
    </w:p>
    <w:p w:rsidR="00EE5D01" w:rsidRDefault="00EE5D01" w:rsidP="00EE5D01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BOM清单主表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BOM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EE5D01" w:rsidRPr="00127DA3" w:rsidTr="006917F8">
        <w:trPr>
          <w:trHeight w:val="210"/>
        </w:trPr>
        <w:tc>
          <w:tcPr>
            <w:tcW w:w="1980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EE5D01" w:rsidRPr="00150F7F" w:rsidTr="006917F8">
        <w:trPr>
          <w:trHeight w:val="210"/>
        </w:trPr>
        <w:tc>
          <w:tcPr>
            <w:tcW w:w="19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ASGUID</w:t>
            </w:r>
          </w:p>
        </w:tc>
        <w:tc>
          <w:tcPr>
            <w:tcW w:w="1989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61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E5D01" w:rsidRPr="00150F7F" w:rsidTr="006917F8">
        <w:trPr>
          <w:trHeight w:val="210"/>
        </w:trPr>
        <w:tc>
          <w:tcPr>
            <w:tcW w:w="19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GUID</w:t>
            </w:r>
          </w:p>
        </w:tc>
        <w:tc>
          <w:tcPr>
            <w:tcW w:w="1989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设备GUID</w:t>
            </w:r>
          </w:p>
        </w:tc>
        <w:tc>
          <w:tcPr>
            <w:tcW w:w="161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E5D01" w:rsidRPr="00150F7F" w:rsidTr="006917F8">
        <w:trPr>
          <w:trHeight w:val="210"/>
        </w:trPr>
        <w:tc>
          <w:tcPr>
            <w:tcW w:w="19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IGUID</w:t>
            </w:r>
          </w:p>
        </w:tc>
        <w:tc>
          <w:tcPr>
            <w:tcW w:w="1989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维保项目编号</w:t>
            </w:r>
          </w:p>
        </w:tc>
        <w:tc>
          <w:tcPr>
            <w:tcW w:w="161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E5D01" w:rsidRPr="00150F7F" w:rsidTr="006917F8">
        <w:trPr>
          <w:trHeight w:val="210"/>
        </w:trPr>
        <w:tc>
          <w:tcPr>
            <w:tcW w:w="19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ERVICETIME</w:t>
            </w:r>
          </w:p>
        </w:tc>
        <w:tc>
          <w:tcPr>
            <w:tcW w:w="1989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保养时间</w:t>
            </w:r>
          </w:p>
        </w:tc>
        <w:tc>
          <w:tcPr>
            <w:tcW w:w="161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atetime</w:t>
            </w:r>
          </w:p>
        </w:tc>
        <w:tc>
          <w:tcPr>
            <w:tcW w:w="799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EE5D01" w:rsidRDefault="00EE5D01" w:rsidP="00EE5D01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M清单从表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BOMDETAIL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EE5D01" w:rsidRPr="00127DA3" w:rsidTr="006917F8">
        <w:trPr>
          <w:trHeight w:val="210"/>
        </w:trPr>
        <w:tc>
          <w:tcPr>
            <w:tcW w:w="1980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EE5D01" w:rsidRPr="00127DA3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EE5D01" w:rsidRPr="00150F7F" w:rsidTr="006917F8">
        <w:trPr>
          <w:trHeight w:val="210"/>
        </w:trPr>
        <w:tc>
          <w:tcPr>
            <w:tcW w:w="19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ASGUID</w:t>
            </w:r>
          </w:p>
        </w:tc>
        <w:tc>
          <w:tcPr>
            <w:tcW w:w="1989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61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E5D01" w:rsidRPr="00150F7F" w:rsidTr="006917F8">
        <w:trPr>
          <w:trHeight w:val="210"/>
        </w:trPr>
        <w:tc>
          <w:tcPr>
            <w:tcW w:w="19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GUID</w:t>
            </w:r>
          </w:p>
        </w:tc>
        <w:tc>
          <w:tcPr>
            <w:tcW w:w="1989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设备GUID</w:t>
            </w:r>
          </w:p>
        </w:tc>
        <w:tc>
          <w:tcPr>
            <w:tcW w:w="161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E5D01" w:rsidRPr="00150F7F" w:rsidTr="006917F8">
        <w:trPr>
          <w:trHeight w:val="210"/>
        </w:trPr>
        <w:tc>
          <w:tcPr>
            <w:tcW w:w="19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MIGUID</w:t>
            </w:r>
          </w:p>
        </w:tc>
        <w:tc>
          <w:tcPr>
            <w:tcW w:w="1989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维保项目编号</w:t>
            </w:r>
          </w:p>
        </w:tc>
        <w:tc>
          <w:tcPr>
            <w:tcW w:w="161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E5D01" w:rsidRPr="00150F7F" w:rsidTr="006917F8">
        <w:trPr>
          <w:trHeight w:val="210"/>
        </w:trPr>
        <w:tc>
          <w:tcPr>
            <w:tcW w:w="19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ERVICETIME</w:t>
            </w:r>
          </w:p>
        </w:tc>
        <w:tc>
          <w:tcPr>
            <w:tcW w:w="1989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保养时间</w:t>
            </w:r>
          </w:p>
        </w:tc>
        <w:tc>
          <w:tcPr>
            <w:tcW w:w="161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atetime</w:t>
            </w:r>
          </w:p>
        </w:tc>
        <w:tc>
          <w:tcPr>
            <w:tcW w:w="799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E5D01" w:rsidRPr="00150F7F" w:rsidRDefault="00EE5D01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E5D01" w:rsidRPr="00150F7F" w:rsidRDefault="00EE5D01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D10023" w:rsidRDefault="00D10023" w:rsidP="00D10023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部件信息表-采购件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DEVICEPART1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D10023" w:rsidRPr="00127DA3" w:rsidTr="00E368E8">
        <w:trPr>
          <w:trHeight w:val="210"/>
        </w:trPr>
        <w:tc>
          <w:tcPr>
            <w:tcW w:w="198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D10023" w:rsidRPr="00150F7F" w:rsidTr="00E368E8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lastRenderedPageBreak/>
              <w:t>DPGUID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系统编号</w:t>
            </w:r>
          </w:p>
        </w:tc>
      </w:tr>
      <w:tr w:rsidR="00D10023" w:rsidRPr="00150F7F" w:rsidTr="00E368E8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D10023" w:rsidRDefault="00D10023" w:rsidP="00D10023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部件信息表-自制件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DEVICEPART2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D10023" w:rsidRPr="00127DA3" w:rsidTr="00E368E8">
        <w:trPr>
          <w:trHeight w:val="210"/>
        </w:trPr>
        <w:tc>
          <w:tcPr>
            <w:tcW w:w="198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D10023" w:rsidRPr="00150F7F" w:rsidTr="00E368E8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PGUID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系统编号</w:t>
            </w:r>
          </w:p>
        </w:tc>
      </w:tr>
      <w:tr w:rsidR="00D10023" w:rsidRPr="00150F7F" w:rsidTr="00E368E8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D10023" w:rsidRDefault="00D10023" w:rsidP="00D10023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部件信息表-外协件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DEVICEPART3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080"/>
        <w:gridCol w:w="3960"/>
      </w:tblGrid>
      <w:tr w:rsidR="00D10023" w:rsidRPr="00127DA3" w:rsidTr="00E368E8">
        <w:trPr>
          <w:trHeight w:val="210"/>
        </w:trPr>
        <w:tc>
          <w:tcPr>
            <w:tcW w:w="198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D10023" w:rsidRPr="00150F7F" w:rsidTr="00E368E8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PGUID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系统编号</w:t>
            </w:r>
          </w:p>
        </w:tc>
      </w:tr>
      <w:tr w:rsidR="00D10023" w:rsidRPr="00150F7F" w:rsidTr="00E368E8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D10023" w:rsidRDefault="00D10023" w:rsidP="00D10023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保养记录表[</w:t>
      </w:r>
      <w:r w:rsidRPr="0034019B">
        <w:rPr>
          <w:rFonts w:ascii="微软雅黑" w:eastAsia="微软雅黑" w:hAnsi="微软雅黑"/>
        </w:rPr>
        <w:t>CI_AFTSALESERVICE</w:t>
      </w:r>
      <w:r>
        <w:rPr>
          <w:rFonts w:ascii="微软雅黑" w:eastAsia="微软雅黑" w:hAnsi="微软雅黑" w:hint="eastAsia"/>
        </w:rPr>
        <w:t>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900"/>
        <w:gridCol w:w="900"/>
        <w:gridCol w:w="1348"/>
        <w:gridCol w:w="3692"/>
      </w:tblGrid>
      <w:tr w:rsidR="00D10023" w:rsidRPr="00127DA3" w:rsidTr="00CF203D">
        <w:trPr>
          <w:trHeight w:val="210"/>
        </w:trPr>
        <w:tc>
          <w:tcPr>
            <w:tcW w:w="198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348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692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D10023" w:rsidRPr="00150F7F" w:rsidTr="00CF203D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ASGUID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348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692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D10023" w:rsidRPr="00150F7F" w:rsidTr="00CF203D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GUID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设备GUID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348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692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D10023" w:rsidRPr="00150F7F" w:rsidTr="00CF203D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lastRenderedPageBreak/>
              <w:t>MIGUID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维保项目编号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348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692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D10023" w:rsidRPr="00150F7F" w:rsidTr="00CF203D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ERVICETIME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保养时间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atetime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348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692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D10023" w:rsidRPr="00150F7F" w:rsidTr="00CF203D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PERSONGUID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维保人GUID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348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692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D10023" w:rsidRPr="00150F7F" w:rsidTr="00CF203D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PERSONNAME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维保人姓名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348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692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D10023" w:rsidRPr="00150F7F" w:rsidTr="00CF203D">
        <w:trPr>
          <w:trHeight w:val="210"/>
        </w:trPr>
        <w:tc>
          <w:tcPr>
            <w:tcW w:w="19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EMARK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维保说明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51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348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692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D10023" w:rsidRPr="00150F7F" w:rsidTr="00CF203D">
        <w:trPr>
          <w:trHeight w:val="210"/>
        </w:trPr>
        <w:tc>
          <w:tcPr>
            <w:tcW w:w="1980" w:type="dxa"/>
          </w:tcPr>
          <w:p w:rsidR="00D1002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OPERATOR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操作人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348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692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D10023" w:rsidRPr="00150F7F" w:rsidTr="00CF203D">
        <w:trPr>
          <w:trHeight w:val="210"/>
        </w:trPr>
        <w:tc>
          <w:tcPr>
            <w:tcW w:w="1980" w:type="dxa"/>
          </w:tcPr>
          <w:p w:rsidR="00D1002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OPERATEDATE</w:t>
            </w:r>
          </w:p>
        </w:tc>
        <w:tc>
          <w:tcPr>
            <w:tcW w:w="1989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操作日期</w:t>
            </w:r>
          </w:p>
        </w:tc>
        <w:tc>
          <w:tcPr>
            <w:tcW w:w="161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atetime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348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692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D10023" w:rsidRPr="00150F7F" w:rsidTr="00CF203D">
        <w:trPr>
          <w:trHeight w:val="210"/>
        </w:trPr>
        <w:tc>
          <w:tcPr>
            <w:tcW w:w="1980" w:type="dxa"/>
          </w:tcPr>
          <w:p w:rsidR="00D10023" w:rsidRDefault="00CF203D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PARTREPLACE</w:t>
            </w:r>
          </w:p>
        </w:tc>
        <w:tc>
          <w:tcPr>
            <w:tcW w:w="1989" w:type="dxa"/>
          </w:tcPr>
          <w:p w:rsidR="00D10023" w:rsidRDefault="00CF203D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备件替换</w:t>
            </w:r>
          </w:p>
        </w:tc>
        <w:tc>
          <w:tcPr>
            <w:tcW w:w="1611" w:type="dxa"/>
            <w:vAlign w:val="center"/>
          </w:tcPr>
          <w:p w:rsidR="00D10023" w:rsidRDefault="00CF203D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int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348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692" w:type="dxa"/>
          </w:tcPr>
          <w:p w:rsidR="00D10023" w:rsidRPr="00150F7F" w:rsidRDefault="00CF203D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0否1是</w:t>
            </w:r>
          </w:p>
        </w:tc>
      </w:tr>
    </w:tbl>
    <w:p w:rsidR="005A71F1" w:rsidRDefault="005A71F1" w:rsidP="005A71F1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维修记录表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DEVICE</w:t>
      </w:r>
      <w:r w:rsidR="00E4790E">
        <w:rPr>
          <w:rFonts w:ascii="微软雅黑" w:eastAsia="微软雅黑" w:hAnsi="微软雅黑" w:hint="eastAsia"/>
        </w:rPr>
        <w:t>REPAIR</w:t>
      </w:r>
      <w:r>
        <w:rPr>
          <w:rFonts w:ascii="微软雅黑" w:eastAsia="微软雅黑" w:hAnsi="微软雅黑" w:hint="eastAsia"/>
        </w:rPr>
        <w:t>]</w:t>
      </w:r>
    </w:p>
    <w:tbl>
      <w:tblPr>
        <w:tblW w:w="140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27"/>
        <w:gridCol w:w="1984"/>
        <w:gridCol w:w="1469"/>
        <w:gridCol w:w="799"/>
        <w:gridCol w:w="821"/>
        <w:gridCol w:w="900"/>
        <w:gridCol w:w="900"/>
        <w:gridCol w:w="1116"/>
        <w:gridCol w:w="3960"/>
        <w:gridCol w:w="15"/>
      </w:tblGrid>
      <w:tr w:rsidR="005A71F1" w:rsidRPr="00127DA3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5A71F1" w:rsidRPr="00127DA3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4" w:type="dxa"/>
          </w:tcPr>
          <w:p w:rsidR="005A71F1" w:rsidRPr="00127DA3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469" w:type="dxa"/>
          </w:tcPr>
          <w:p w:rsidR="005A71F1" w:rsidRPr="00127DA3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5A71F1" w:rsidRPr="00127DA3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5A71F1" w:rsidRPr="00127DA3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5A71F1" w:rsidRPr="00127DA3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5A71F1" w:rsidRPr="00127DA3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116" w:type="dxa"/>
          </w:tcPr>
          <w:p w:rsidR="005A71F1" w:rsidRPr="00127DA3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5A71F1" w:rsidRPr="00127DA3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5A71F1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5A71F1" w:rsidRPr="00150F7F" w:rsidRDefault="000F4650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R</w:t>
            </w:r>
            <w:r w:rsidR="005A71F1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984" w:type="dxa"/>
          </w:tcPr>
          <w:p w:rsidR="005A71F1" w:rsidRPr="00150F7F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469" w:type="dxa"/>
            <w:vAlign w:val="center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116" w:type="dxa"/>
          </w:tcPr>
          <w:p w:rsidR="005A71F1" w:rsidRPr="00150F7F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5A71F1" w:rsidRPr="00150F7F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5A71F1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5A71F1" w:rsidRPr="00150F7F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GUID</w:t>
            </w:r>
          </w:p>
        </w:tc>
        <w:tc>
          <w:tcPr>
            <w:tcW w:w="1984" w:type="dxa"/>
          </w:tcPr>
          <w:p w:rsidR="005A71F1" w:rsidRPr="00150F7F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设备GUID</w:t>
            </w:r>
          </w:p>
        </w:tc>
        <w:tc>
          <w:tcPr>
            <w:tcW w:w="1469" w:type="dxa"/>
            <w:vAlign w:val="center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116" w:type="dxa"/>
          </w:tcPr>
          <w:p w:rsidR="005A71F1" w:rsidRPr="00150F7F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5A71F1" w:rsidRPr="00150F7F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5A71F1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5A71F1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ERRGUID</w:t>
            </w:r>
          </w:p>
        </w:tc>
        <w:tc>
          <w:tcPr>
            <w:tcW w:w="1984" w:type="dxa"/>
          </w:tcPr>
          <w:p w:rsidR="005A71F1" w:rsidRPr="00150F7F" w:rsidRDefault="00CF203D" w:rsidP="00E4790E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故障</w:t>
            </w:r>
            <w:r w:rsidR="00E4790E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469" w:type="dxa"/>
            <w:vAlign w:val="center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5A71F1" w:rsidRPr="00150F7F" w:rsidRDefault="005A71F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116" w:type="dxa"/>
          </w:tcPr>
          <w:p w:rsidR="005A71F1" w:rsidRPr="00150F7F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5A71F1" w:rsidRPr="00150F7F" w:rsidRDefault="005A71F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ERRNAME</w:t>
            </w:r>
          </w:p>
        </w:tc>
        <w:tc>
          <w:tcPr>
            <w:tcW w:w="1984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故障名称</w:t>
            </w:r>
          </w:p>
        </w:tc>
        <w:tc>
          <w:tcPr>
            <w:tcW w:w="146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atetime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ERRDESC</w:t>
            </w:r>
          </w:p>
        </w:tc>
        <w:tc>
          <w:tcPr>
            <w:tcW w:w="1984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故障现象</w:t>
            </w:r>
          </w:p>
        </w:tc>
        <w:tc>
          <w:tcPr>
            <w:tcW w:w="146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512</w:t>
            </w: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lastRenderedPageBreak/>
              <w:t>REASON</w:t>
            </w:r>
          </w:p>
        </w:tc>
        <w:tc>
          <w:tcPr>
            <w:tcW w:w="1984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故障原因</w:t>
            </w:r>
          </w:p>
        </w:tc>
        <w:tc>
          <w:tcPr>
            <w:tcW w:w="146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024</w:t>
            </w: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HANDLE</w:t>
            </w:r>
          </w:p>
        </w:tc>
        <w:tc>
          <w:tcPr>
            <w:tcW w:w="1984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处理方案与结果</w:t>
            </w:r>
          </w:p>
        </w:tc>
        <w:tc>
          <w:tcPr>
            <w:tcW w:w="146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024</w:t>
            </w: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EPORTTIME</w:t>
            </w:r>
          </w:p>
        </w:tc>
        <w:tc>
          <w:tcPr>
            <w:tcW w:w="1984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报修时间</w:t>
            </w:r>
          </w:p>
        </w:tc>
        <w:tc>
          <w:tcPr>
            <w:tcW w:w="146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atetime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EPORTER</w:t>
            </w:r>
          </w:p>
        </w:tc>
        <w:tc>
          <w:tcPr>
            <w:tcW w:w="1984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报修人</w:t>
            </w:r>
          </w:p>
        </w:tc>
        <w:tc>
          <w:tcPr>
            <w:tcW w:w="146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FINISHTIME</w:t>
            </w:r>
          </w:p>
        </w:tc>
        <w:tc>
          <w:tcPr>
            <w:tcW w:w="1984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完成时间</w:t>
            </w:r>
          </w:p>
        </w:tc>
        <w:tc>
          <w:tcPr>
            <w:tcW w:w="146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atetime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E4790E" w:rsidRDefault="000F4650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EPAIRPERSON</w:t>
            </w:r>
          </w:p>
        </w:tc>
        <w:tc>
          <w:tcPr>
            <w:tcW w:w="1984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维修人</w:t>
            </w:r>
          </w:p>
        </w:tc>
        <w:tc>
          <w:tcPr>
            <w:tcW w:w="146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OPERATOR</w:t>
            </w:r>
          </w:p>
        </w:tc>
        <w:tc>
          <w:tcPr>
            <w:tcW w:w="1984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登记人</w:t>
            </w:r>
          </w:p>
        </w:tc>
        <w:tc>
          <w:tcPr>
            <w:tcW w:w="146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OPERATEDATE</w:t>
            </w:r>
          </w:p>
        </w:tc>
        <w:tc>
          <w:tcPr>
            <w:tcW w:w="1984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登记日期</w:t>
            </w:r>
          </w:p>
        </w:tc>
        <w:tc>
          <w:tcPr>
            <w:tcW w:w="146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atetime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E4790E" w:rsidRPr="00150F7F" w:rsidTr="00FB78CE">
        <w:trPr>
          <w:trHeight w:val="210"/>
        </w:trPr>
        <w:tc>
          <w:tcPr>
            <w:tcW w:w="2127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PARTREPLACE</w:t>
            </w:r>
          </w:p>
        </w:tc>
        <w:tc>
          <w:tcPr>
            <w:tcW w:w="1984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备件替换</w:t>
            </w:r>
          </w:p>
        </w:tc>
        <w:tc>
          <w:tcPr>
            <w:tcW w:w="1469" w:type="dxa"/>
            <w:vAlign w:val="center"/>
          </w:tcPr>
          <w:p w:rsidR="00E4790E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int</w:t>
            </w: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75" w:type="dxa"/>
            <w:gridSpan w:val="2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0否1是</w:t>
            </w:r>
          </w:p>
        </w:tc>
      </w:tr>
      <w:tr w:rsidR="00E4790E" w:rsidRPr="00150F7F" w:rsidTr="00FB78CE">
        <w:trPr>
          <w:gridAfter w:val="1"/>
          <w:wAfter w:w="15" w:type="dxa"/>
          <w:trHeight w:val="210"/>
        </w:trPr>
        <w:tc>
          <w:tcPr>
            <w:tcW w:w="2127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984" w:type="dxa"/>
          </w:tcPr>
          <w:p w:rsidR="00E4790E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469" w:type="dxa"/>
            <w:vAlign w:val="center"/>
          </w:tcPr>
          <w:p w:rsidR="00E4790E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99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E4790E" w:rsidRPr="00150F7F" w:rsidRDefault="00E4790E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116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E4790E" w:rsidRPr="00150F7F" w:rsidRDefault="00E4790E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D10023" w:rsidRDefault="00D10023" w:rsidP="00D10023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部件替换表[</w:t>
      </w:r>
      <w:r w:rsidRPr="0034019B">
        <w:rPr>
          <w:rFonts w:ascii="微软雅黑" w:eastAsia="微软雅黑" w:hAnsi="微软雅黑"/>
        </w:rPr>
        <w:t>CI_</w:t>
      </w:r>
      <w:r>
        <w:rPr>
          <w:rFonts w:ascii="微软雅黑" w:eastAsia="微软雅黑" w:hAnsi="微软雅黑" w:hint="eastAsia"/>
        </w:rPr>
        <w:t>DEVICEPARTCHANGE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1"/>
        <w:gridCol w:w="2694"/>
        <w:gridCol w:w="1185"/>
        <w:gridCol w:w="799"/>
        <w:gridCol w:w="821"/>
        <w:gridCol w:w="900"/>
        <w:gridCol w:w="900"/>
        <w:gridCol w:w="1080"/>
        <w:gridCol w:w="3960"/>
      </w:tblGrid>
      <w:tr w:rsidR="00D10023" w:rsidRPr="00127DA3" w:rsidTr="00733B58">
        <w:trPr>
          <w:trHeight w:val="210"/>
        </w:trPr>
        <w:tc>
          <w:tcPr>
            <w:tcW w:w="1701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2694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185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90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D10023" w:rsidRPr="00127DA3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D10023" w:rsidRPr="00150F7F" w:rsidTr="00733B58">
        <w:trPr>
          <w:trHeight w:val="210"/>
        </w:trPr>
        <w:tc>
          <w:tcPr>
            <w:tcW w:w="1701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PCGUID</w:t>
            </w:r>
          </w:p>
        </w:tc>
        <w:tc>
          <w:tcPr>
            <w:tcW w:w="2694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GUID</w:t>
            </w:r>
          </w:p>
        </w:tc>
        <w:tc>
          <w:tcPr>
            <w:tcW w:w="1185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系统编号</w:t>
            </w:r>
          </w:p>
        </w:tc>
      </w:tr>
      <w:tr w:rsidR="00D10023" w:rsidRPr="00150F7F" w:rsidTr="00733B58">
        <w:trPr>
          <w:trHeight w:val="210"/>
        </w:trPr>
        <w:tc>
          <w:tcPr>
            <w:tcW w:w="1701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GUID</w:t>
            </w:r>
          </w:p>
        </w:tc>
        <w:tc>
          <w:tcPr>
            <w:tcW w:w="2694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设备GUID</w:t>
            </w:r>
          </w:p>
        </w:tc>
        <w:tc>
          <w:tcPr>
            <w:tcW w:w="1185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D10023" w:rsidRPr="00150F7F" w:rsidTr="00733B58">
        <w:trPr>
          <w:trHeight w:val="210"/>
        </w:trPr>
        <w:tc>
          <w:tcPr>
            <w:tcW w:w="1701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EFGUID</w:t>
            </w:r>
          </w:p>
        </w:tc>
        <w:tc>
          <w:tcPr>
            <w:tcW w:w="2694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保养或维修记录GUID</w:t>
            </w:r>
          </w:p>
        </w:tc>
        <w:tc>
          <w:tcPr>
            <w:tcW w:w="1185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D10023" w:rsidRPr="00150F7F" w:rsidRDefault="00D10023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D10023" w:rsidRPr="00150F7F" w:rsidRDefault="00D10023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047821" w:rsidRPr="00150F7F" w:rsidTr="00733B58">
        <w:trPr>
          <w:trHeight w:val="210"/>
        </w:trPr>
        <w:tc>
          <w:tcPr>
            <w:tcW w:w="1701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替换前部件编号</w:t>
            </w:r>
          </w:p>
        </w:tc>
        <w:tc>
          <w:tcPr>
            <w:tcW w:w="1185" w:type="dxa"/>
          </w:tcPr>
          <w:p w:rsidR="00047821" w:rsidRDefault="00047821">
            <w:r w:rsidRPr="002C173A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047821" w:rsidRPr="00150F7F" w:rsidTr="00733B58">
        <w:trPr>
          <w:trHeight w:val="210"/>
        </w:trPr>
        <w:tc>
          <w:tcPr>
            <w:tcW w:w="1701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替换前部件名称</w:t>
            </w:r>
          </w:p>
        </w:tc>
        <w:tc>
          <w:tcPr>
            <w:tcW w:w="1185" w:type="dxa"/>
          </w:tcPr>
          <w:p w:rsidR="00047821" w:rsidRDefault="00047821">
            <w:r w:rsidRPr="002C173A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047821" w:rsidRPr="00150F7F" w:rsidTr="00733B58">
        <w:trPr>
          <w:trHeight w:val="210"/>
        </w:trPr>
        <w:tc>
          <w:tcPr>
            <w:tcW w:w="1701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替换前部件型号</w:t>
            </w:r>
          </w:p>
        </w:tc>
        <w:tc>
          <w:tcPr>
            <w:tcW w:w="1185" w:type="dxa"/>
          </w:tcPr>
          <w:p w:rsidR="00047821" w:rsidRDefault="00047821">
            <w:r w:rsidRPr="002C173A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047821" w:rsidRPr="00150F7F" w:rsidTr="00733B58">
        <w:trPr>
          <w:trHeight w:val="210"/>
        </w:trPr>
        <w:tc>
          <w:tcPr>
            <w:tcW w:w="1701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:rsidR="00047821" w:rsidRPr="00150F7F" w:rsidRDefault="00047821" w:rsidP="00047821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替换后部件编号</w:t>
            </w:r>
          </w:p>
        </w:tc>
        <w:tc>
          <w:tcPr>
            <w:tcW w:w="1185" w:type="dxa"/>
          </w:tcPr>
          <w:p w:rsidR="00047821" w:rsidRDefault="00047821">
            <w:r w:rsidRPr="002C173A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047821" w:rsidRPr="00150F7F" w:rsidTr="00733B58">
        <w:trPr>
          <w:trHeight w:val="210"/>
        </w:trPr>
        <w:tc>
          <w:tcPr>
            <w:tcW w:w="1701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替换后部件名称</w:t>
            </w:r>
          </w:p>
        </w:tc>
        <w:tc>
          <w:tcPr>
            <w:tcW w:w="1185" w:type="dxa"/>
          </w:tcPr>
          <w:p w:rsidR="00047821" w:rsidRDefault="00047821">
            <w:r w:rsidRPr="002C173A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047821" w:rsidRPr="00150F7F" w:rsidTr="00733B58">
        <w:trPr>
          <w:trHeight w:val="210"/>
        </w:trPr>
        <w:tc>
          <w:tcPr>
            <w:tcW w:w="1701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替换后部件型号</w:t>
            </w:r>
          </w:p>
        </w:tc>
        <w:tc>
          <w:tcPr>
            <w:tcW w:w="1185" w:type="dxa"/>
          </w:tcPr>
          <w:p w:rsidR="00047821" w:rsidRDefault="00047821">
            <w:r w:rsidRPr="002C173A">
              <w:rPr>
                <w:rFonts w:ascii="微软雅黑" w:eastAsia="微软雅黑" w:hAnsi="微软雅黑" w:cs="Times New Roman" w:hint="eastAsia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28</w:t>
            </w:r>
          </w:p>
        </w:tc>
        <w:tc>
          <w:tcPr>
            <w:tcW w:w="821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047821" w:rsidRPr="00150F7F" w:rsidTr="00733B58">
        <w:trPr>
          <w:trHeight w:val="210"/>
        </w:trPr>
        <w:tc>
          <w:tcPr>
            <w:tcW w:w="1701" w:type="dxa"/>
          </w:tcPr>
          <w:p w:rsidR="00047821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替换数量</w:t>
            </w:r>
          </w:p>
        </w:tc>
        <w:tc>
          <w:tcPr>
            <w:tcW w:w="1185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/>
                <w:sz w:val="24"/>
                <w:szCs w:val="24"/>
              </w:rPr>
              <w:t>I</w:t>
            </w: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nt</w:t>
            </w:r>
          </w:p>
        </w:tc>
        <w:tc>
          <w:tcPr>
            <w:tcW w:w="799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047821" w:rsidRPr="00150F7F" w:rsidTr="00733B58">
        <w:trPr>
          <w:trHeight w:val="210"/>
        </w:trPr>
        <w:tc>
          <w:tcPr>
            <w:tcW w:w="1701" w:type="dxa"/>
          </w:tcPr>
          <w:p w:rsidR="00047821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:rsidR="00047821" w:rsidRDefault="002D69D9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替换日期</w:t>
            </w:r>
          </w:p>
        </w:tc>
        <w:tc>
          <w:tcPr>
            <w:tcW w:w="1185" w:type="dxa"/>
            <w:vAlign w:val="center"/>
          </w:tcPr>
          <w:p w:rsidR="00047821" w:rsidRDefault="002D69D9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/>
                <w:sz w:val="24"/>
                <w:szCs w:val="24"/>
              </w:rPr>
              <w:t>D</w:t>
            </w: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atetime</w:t>
            </w:r>
          </w:p>
        </w:tc>
        <w:tc>
          <w:tcPr>
            <w:tcW w:w="799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047821" w:rsidRPr="00150F7F" w:rsidRDefault="00047821" w:rsidP="00E368E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047821" w:rsidRPr="00150F7F" w:rsidRDefault="00047821" w:rsidP="00E368E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036FB5" w:rsidRDefault="00CD4C1D" w:rsidP="00036FB5">
      <w:pPr>
        <w:pStyle w:val="1"/>
        <w:spacing w:before="120" w:after="120"/>
        <w:jc w:val="center"/>
        <w:rPr>
          <w:rFonts w:ascii="微软雅黑" w:eastAsia="微软雅黑" w:hAnsi="微软雅黑"/>
          <w:sz w:val="48"/>
          <w:szCs w:val="48"/>
        </w:rPr>
      </w:pPr>
      <w:r>
        <w:rPr>
          <w:rFonts w:ascii="微软雅黑" w:eastAsia="微软雅黑" w:hAnsi="微软雅黑" w:hint="eastAsia"/>
          <w:sz w:val="48"/>
          <w:szCs w:val="48"/>
        </w:rPr>
        <w:t>五</w:t>
      </w:r>
      <w:r w:rsidR="00036FB5" w:rsidRPr="00B36F94">
        <w:rPr>
          <w:rFonts w:ascii="微软雅黑" w:eastAsia="微软雅黑" w:hAnsi="微软雅黑" w:hint="eastAsia"/>
          <w:sz w:val="48"/>
          <w:szCs w:val="48"/>
        </w:rPr>
        <w:t>、</w:t>
      </w:r>
      <w:r w:rsidR="00036FB5">
        <w:rPr>
          <w:rFonts w:ascii="微软雅黑" w:eastAsia="微软雅黑" w:hAnsi="微软雅黑" w:hint="eastAsia"/>
          <w:sz w:val="48"/>
          <w:szCs w:val="48"/>
        </w:rPr>
        <w:t>数据库设计（管理库Manage）</w:t>
      </w:r>
    </w:p>
    <w:p w:rsidR="00CD4C1D" w:rsidRDefault="00CD4C1D" w:rsidP="00CD4C1D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自定义项表[MG_CUSTOMITEM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1022"/>
        <w:gridCol w:w="778"/>
        <w:gridCol w:w="1080"/>
        <w:gridCol w:w="3960"/>
      </w:tblGrid>
      <w:tr w:rsidR="00CD4C1D" w:rsidRPr="00127DA3" w:rsidTr="00246C3D">
        <w:trPr>
          <w:trHeight w:val="210"/>
        </w:trPr>
        <w:tc>
          <w:tcPr>
            <w:tcW w:w="1980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1022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778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246C3D" w:rsidRPr="00150F7F" w:rsidTr="006917F8">
        <w:trPr>
          <w:trHeight w:val="210"/>
        </w:trPr>
        <w:tc>
          <w:tcPr>
            <w:tcW w:w="19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N</w:t>
            </w:r>
          </w:p>
        </w:tc>
        <w:tc>
          <w:tcPr>
            <w:tcW w:w="1989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流水号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bigint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22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778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自增长</w:t>
            </w:r>
          </w:p>
        </w:tc>
      </w:tr>
      <w:tr w:rsidR="00CD4C1D" w:rsidRPr="00150F7F" w:rsidTr="00246C3D">
        <w:trPr>
          <w:trHeight w:val="210"/>
        </w:trPr>
        <w:tc>
          <w:tcPr>
            <w:tcW w:w="1980" w:type="dxa"/>
          </w:tcPr>
          <w:p w:rsidR="00CD4C1D" w:rsidRPr="00150F7F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CIID</w:t>
            </w:r>
          </w:p>
        </w:tc>
        <w:tc>
          <w:tcPr>
            <w:tcW w:w="1989" w:type="dxa"/>
          </w:tcPr>
          <w:p w:rsidR="00CD4C1D" w:rsidRPr="00150F7F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编号</w:t>
            </w:r>
          </w:p>
        </w:tc>
        <w:tc>
          <w:tcPr>
            <w:tcW w:w="1611" w:type="dxa"/>
            <w:vAlign w:val="center"/>
          </w:tcPr>
          <w:p w:rsidR="00CD4C1D" w:rsidRPr="00150F7F" w:rsidRDefault="00CD4C1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CD4C1D" w:rsidRPr="00150F7F" w:rsidRDefault="00CD4C1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CD4C1D" w:rsidRPr="00150F7F" w:rsidRDefault="00CD4C1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22" w:type="dxa"/>
          </w:tcPr>
          <w:p w:rsidR="00CD4C1D" w:rsidRPr="00150F7F" w:rsidRDefault="00CD4C1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78" w:type="dxa"/>
          </w:tcPr>
          <w:p w:rsidR="00CD4C1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CD4C1D" w:rsidRPr="00150F7F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CD4C1D" w:rsidRPr="00150F7F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46C3D" w:rsidRPr="00150F7F" w:rsidTr="00246C3D">
        <w:trPr>
          <w:trHeight w:val="210"/>
        </w:trPr>
        <w:tc>
          <w:tcPr>
            <w:tcW w:w="1980" w:type="dxa"/>
          </w:tcPr>
          <w:p w:rsidR="00246C3D" w:rsidRDefault="00246C3D" w:rsidP="00246C3D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lastRenderedPageBreak/>
              <w:t>RCODE</w:t>
            </w:r>
          </w:p>
        </w:tc>
        <w:tc>
          <w:tcPr>
            <w:tcW w:w="1989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云平台编号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22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78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46C3D" w:rsidRPr="00150F7F" w:rsidTr="00246C3D">
        <w:trPr>
          <w:trHeight w:val="210"/>
        </w:trPr>
        <w:tc>
          <w:tcPr>
            <w:tcW w:w="19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CINAME</w:t>
            </w:r>
          </w:p>
        </w:tc>
        <w:tc>
          <w:tcPr>
            <w:tcW w:w="1989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名称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22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78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46C3D" w:rsidRPr="00150F7F" w:rsidTr="00246C3D">
        <w:trPr>
          <w:trHeight w:val="210"/>
        </w:trPr>
        <w:tc>
          <w:tcPr>
            <w:tcW w:w="19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CISORT</w:t>
            </w:r>
          </w:p>
        </w:tc>
        <w:tc>
          <w:tcPr>
            <w:tcW w:w="1989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排序号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/>
                <w:sz w:val="24"/>
                <w:szCs w:val="24"/>
              </w:rPr>
              <w:t>I</w:t>
            </w: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nt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22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78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246C3D" w:rsidRPr="00246C3D" w:rsidRDefault="00246C3D" w:rsidP="00246C3D">
      <w:pPr>
        <w:pStyle w:val="ab"/>
        <w:spacing w:line="300" w:lineRule="auto"/>
        <w:ind w:left="420" w:firstLineChars="0" w:firstLine="0"/>
        <w:rPr>
          <w:rFonts w:ascii="微软雅黑" w:eastAsia="微软雅黑" w:hAnsi="微软雅黑" w:cs="宋体"/>
          <w:bCs/>
          <w:kern w:val="0"/>
          <w:sz w:val="24"/>
          <w:szCs w:val="24"/>
          <w:lang w:val="zh-CN"/>
        </w:rPr>
      </w:pPr>
      <w:r w:rsidRPr="00246C3D">
        <w:rPr>
          <w:rFonts w:ascii="微软雅黑" w:eastAsia="微软雅黑" w:hAnsi="微软雅黑" w:cs="宋体" w:hint="eastAsia"/>
          <w:bCs/>
          <w:kern w:val="0"/>
          <w:sz w:val="24"/>
          <w:szCs w:val="24"/>
          <w:lang w:val="zh-CN"/>
        </w:rPr>
        <w:t>表中的数据为固定内容，参见自定义设置中的左侧分类</w:t>
      </w:r>
    </w:p>
    <w:p w:rsidR="00CD4C1D" w:rsidRDefault="00CD4C1D" w:rsidP="00CD4C1D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自定义项配置表[MG_CUSTOMCFG]</w:t>
      </w:r>
    </w:p>
    <w:tbl>
      <w:tblPr>
        <w:tblW w:w="1403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876"/>
        <w:gridCol w:w="900"/>
        <w:gridCol w:w="20"/>
        <w:gridCol w:w="1060"/>
        <w:gridCol w:w="20"/>
        <w:gridCol w:w="3940"/>
        <w:gridCol w:w="20"/>
      </w:tblGrid>
      <w:tr w:rsidR="00CD4C1D" w:rsidRPr="00127DA3" w:rsidTr="00246C3D">
        <w:trPr>
          <w:gridAfter w:val="1"/>
          <w:wAfter w:w="20" w:type="dxa"/>
          <w:trHeight w:val="210"/>
        </w:trPr>
        <w:tc>
          <w:tcPr>
            <w:tcW w:w="1980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876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  <w:gridSpan w:val="2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  <w:gridSpan w:val="2"/>
          </w:tcPr>
          <w:p w:rsidR="00CD4C1D" w:rsidRPr="00127DA3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246C3D" w:rsidRPr="00150F7F" w:rsidTr="00246C3D">
        <w:trPr>
          <w:trHeight w:val="210"/>
        </w:trPr>
        <w:tc>
          <w:tcPr>
            <w:tcW w:w="19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N</w:t>
            </w:r>
          </w:p>
        </w:tc>
        <w:tc>
          <w:tcPr>
            <w:tcW w:w="1989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流水号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bigint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876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20" w:type="dxa"/>
            <w:gridSpan w:val="2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自增长</w:t>
            </w:r>
          </w:p>
        </w:tc>
      </w:tr>
      <w:tr w:rsidR="00246C3D" w:rsidRPr="00150F7F" w:rsidTr="00246C3D">
        <w:trPr>
          <w:trHeight w:val="210"/>
        </w:trPr>
        <w:tc>
          <w:tcPr>
            <w:tcW w:w="1980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CCGUID</w:t>
            </w:r>
          </w:p>
        </w:tc>
        <w:tc>
          <w:tcPr>
            <w:tcW w:w="1989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系统编号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20" w:type="dxa"/>
            <w:gridSpan w:val="2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46C3D" w:rsidRPr="00150F7F" w:rsidTr="00246C3D">
        <w:trPr>
          <w:trHeight w:val="210"/>
        </w:trPr>
        <w:tc>
          <w:tcPr>
            <w:tcW w:w="1980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CCID</w:t>
            </w:r>
          </w:p>
        </w:tc>
        <w:tc>
          <w:tcPr>
            <w:tcW w:w="1989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自定义项ID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20" w:type="dxa"/>
            <w:gridSpan w:val="2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46C3D" w:rsidRPr="00150F7F" w:rsidTr="00246C3D">
        <w:trPr>
          <w:trHeight w:val="210"/>
        </w:trPr>
        <w:tc>
          <w:tcPr>
            <w:tcW w:w="1980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CODE</w:t>
            </w:r>
          </w:p>
        </w:tc>
        <w:tc>
          <w:tcPr>
            <w:tcW w:w="1989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云平台编号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20" w:type="dxa"/>
            <w:gridSpan w:val="2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46C3D" w:rsidRPr="00150F7F" w:rsidTr="00246C3D">
        <w:trPr>
          <w:gridAfter w:val="1"/>
          <w:wAfter w:w="20" w:type="dxa"/>
          <w:trHeight w:val="210"/>
        </w:trPr>
        <w:tc>
          <w:tcPr>
            <w:tcW w:w="19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TBLFIELD</w:t>
            </w:r>
          </w:p>
        </w:tc>
        <w:tc>
          <w:tcPr>
            <w:tcW w:w="1989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表字段名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46C3D" w:rsidRPr="00150F7F" w:rsidTr="00246C3D">
        <w:trPr>
          <w:gridAfter w:val="1"/>
          <w:wAfter w:w="20" w:type="dxa"/>
          <w:trHeight w:val="210"/>
        </w:trPr>
        <w:tc>
          <w:tcPr>
            <w:tcW w:w="19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CTLNAME</w:t>
            </w:r>
          </w:p>
        </w:tc>
        <w:tc>
          <w:tcPr>
            <w:tcW w:w="1989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名称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46C3D" w:rsidRPr="00150F7F" w:rsidTr="00246C3D">
        <w:trPr>
          <w:gridAfter w:val="1"/>
          <w:wAfter w:w="20" w:type="dxa"/>
          <w:trHeight w:val="210"/>
        </w:trPr>
        <w:tc>
          <w:tcPr>
            <w:tcW w:w="19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CTLTYPE</w:t>
            </w:r>
          </w:p>
        </w:tc>
        <w:tc>
          <w:tcPr>
            <w:tcW w:w="1989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控件类型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6</w:t>
            </w: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46C3D" w:rsidRPr="00150F7F" w:rsidTr="00246C3D">
        <w:trPr>
          <w:gridAfter w:val="1"/>
          <w:wAfter w:w="20" w:type="dxa"/>
          <w:trHeight w:val="210"/>
        </w:trPr>
        <w:tc>
          <w:tcPr>
            <w:tcW w:w="19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DATATYPE</w:t>
            </w:r>
          </w:p>
        </w:tc>
        <w:tc>
          <w:tcPr>
            <w:tcW w:w="1989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数据类型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16</w:t>
            </w: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46C3D" w:rsidRPr="00150F7F" w:rsidTr="00246C3D">
        <w:trPr>
          <w:gridAfter w:val="1"/>
          <w:wAfter w:w="20" w:type="dxa"/>
          <w:trHeight w:val="210"/>
        </w:trPr>
        <w:tc>
          <w:tcPr>
            <w:tcW w:w="19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NO</w:t>
            </w:r>
          </w:p>
        </w:tc>
        <w:tc>
          <w:tcPr>
            <w:tcW w:w="1989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排序号</w:t>
            </w: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/>
                <w:sz w:val="24"/>
                <w:szCs w:val="24"/>
              </w:rPr>
              <w:t>I</w:t>
            </w: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nt</w:t>
            </w: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246C3D" w:rsidRPr="00150F7F" w:rsidTr="00246C3D">
        <w:trPr>
          <w:gridAfter w:val="1"/>
          <w:wAfter w:w="20" w:type="dxa"/>
          <w:trHeight w:val="210"/>
        </w:trPr>
        <w:tc>
          <w:tcPr>
            <w:tcW w:w="1980" w:type="dxa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989" w:type="dxa"/>
          </w:tcPr>
          <w:p w:rsidR="00246C3D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61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799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246C3D" w:rsidRPr="00150F7F" w:rsidRDefault="00246C3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246C3D" w:rsidRPr="00150F7F" w:rsidRDefault="00246C3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CD4C1D" w:rsidRDefault="00CD4C1D" w:rsidP="00CD4C1D">
      <w:pPr>
        <w:pStyle w:val="a9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自定义项配置选项表[MG_CUSTOMCFGITEM]</w:t>
      </w:r>
    </w:p>
    <w:tbl>
      <w:tblPr>
        <w:tblW w:w="14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89"/>
        <w:gridCol w:w="1611"/>
        <w:gridCol w:w="799"/>
        <w:gridCol w:w="821"/>
        <w:gridCol w:w="876"/>
        <w:gridCol w:w="900"/>
        <w:gridCol w:w="24"/>
        <w:gridCol w:w="1056"/>
        <w:gridCol w:w="24"/>
        <w:gridCol w:w="3936"/>
        <w:gridCol w:w="24"/>
      </w:tblGrid>
      <w:tr w:rsidR="00F3082B" w:rsidRPr="00127DA3" w:rsidTr="00F3082B">
        <w:trPr>
          <w:gridAfter w:val="1"/>
          <w:wAfter w:w="24" w:type="dxa"/>
          <w:trHeight w:val="210"/>
        </w:trPr>
        <w:tc>
          <w:tcPr>
            <w:tcW w:w="1980" w:type="dxa"/>
          </w:tcPr>
          <w:p w:rsidR="00F3082B" w:rsidRPr="00127DA3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列名</w:t>
            </w:r>
          </w:p>
        </w:tc>
        <w:tc>
          <w:tcPr>
            <w:tcW w:w="1989" w:type="dxa"/>
          </w:tcPr>
          <w:p w:rsidR="00F3082B" w:rsidRPr="00127DA3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描述</w:t>
            </w:r>
          </w:p>
        </w:tc>
        <w:tc>
          <w:tcPr>
            <w:tcW w:w="1611" w:type="dxa"/>
          </w:tcPr>
          <w:p w:rsidR="00F3082B" w:rsidRPr="00127DA3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类型</w:t>
            </w:r>
          </w:p>
        </w:tc>
        <w:tc>
          <w:tcPr>
            <w:tcW w:w="799" w:type="dxa"/>
          </w:tcPr>
          <w:p w:rsidR="00F3082B" w:rsidRPr="00127DA3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大小</w:t>
            </w:r>
          </w:p>
        </w:tc>
        <w:tc>
          <w:tcPr>
            <w:tcW w:w="821" w:type="dxa"/>
          </w:tcPr>
          <w:p w:rsidR="00F3082B" w:rsidRPr="00127DA3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主键</w:t>
            </w:r>
          </w:p>
        </w:tc>
        <w:tc>
          <w:tcPr>
            <w:tcW w:w="876" w:type="dxa"/>
          </w:tcPr>
          <w:p w:rsidR="00F3082B" w:rsidRPr="00127DA3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索引</w:t>
            </w:r>
          </w:p>
        </w:tc>
        <w:tc>
          <w:tcPr>
            <w:tcW w:w="900" w:type="dxa"/>
          </w:tcPr>
          <w:p w:rsidR="00F3082B" w:rsidRPr="00127DA3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必填</w:t>
            </w:r>
          </w:p>
        </w:tc>
        <w:tc>
          <w:tcPr>
            <w:tcW w:w="1080" w:type="dxa"/>
            <w:gridSpan w:val="2"/>
          </w:tcPr>
          <w:p w:rsidR="00F3082B" w:rsidRPr="00127DA3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默认值</w:t>
            </w:r>
          </w:p>
        </w:tc>
        <w:tc>
          <w:tcPr>
            <w:tcW w:w="3960" w:type="dxa"/>
            <w:gridSpan w:val="2"/>
          </w:tcPr>
          <w:p w:rsidR="00F3082B" w:rsidRPr="00127DA3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b/>
                <w:sz w:val="24"/>
                <w:szCs w:val="24"/>
              </w:rPr>
            </w:pPr>
            <w:r w:rsidRPr="00127DA3">
              <w:rPr>
                <w:rFonts w:ascii="微软雅黑" w:eastAsia="微软雅黑" w:hAnsi="微软雅黑" w:cs="Times New Roman"/>
                <w:b/>
                <w:sz w:val="24"/>
                <w:szCs w:val="24"/>
              </w:rPr>
              <w:t>备注</w:t>
            </w:r>
          </w:p>
        </w:tc>
      </w:tr>
      <w:tr w:rsidR="00F3082B" w:rsidRPr="00150F7F" w:rsidTr="00F3082B">
        <w:trPr>
          <w:trHeight w:val="210"/>
        </w:trPr>
        <w:tc>
          <w:tcPr>
            <w:tcW w:w="1980" w:type="dxa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N</w:t>
            </w:r>
          </w:p>
        </w:tc>
        <w:tc>
          <w:tcPr>
            <w:tcW w:w="1989" w:type="dxa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流水号</w:t>
            </w:r>
          </w:p>
        </w:tc>
        <w:tc>
          <w:tcPr>
            <w:tcW w:w="161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bigint</w:t>
            </w:r>
          </w:p>
        </w:tc>
        <w:tc>
          <w:tcPr>
            <w:tcW w:w="799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876" w:type="dxa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924" w:type="dxa"/>
            <w:gridSpan w:val="2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自增长</w:t>
            </w:r>
          </w:p>
        </w:tc>
      </w:tr>
      <w:tr w:rsidR="00F3082B" w:rsidRPr="00150F7F" w:rsidTr="00F3082B">
        <w:trPr>
          <w:trHeight w:val="210"/>
        </w:trPr>
        <w:tc>
          <w:tcPr>
            <w:tcW w:w="1980" w:type="dxa"/>
          </w:tcPr>
          <w:p w:rsidR="00F3082B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CCIGUID</w:t>
            </w:r>
          </w:p>
        </w:tc>
        <w:tc>
          <w:tcPr>
            <w:tcW w:w="1989" w:type="dxa"/>
          </w:tcPr>
          <w:p w:rsidR="00F3082B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系统编号</w:t>
            </w:r>
          </w:p>
        </w:tc>
        <w:tc>
          <w:tcPr>
            <w:tcW w:w="161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32</w:t>
            </w:r>
          </w:p>
        </w:tc>
        <w:tc>
          <w:tcPr>
            <w:tcW w:w="82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24" w:type="dxa"/>
            <w:gridSpan w:val="2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F3082B" w:rsidRPr="00150F7F" w:rsidTr="00F3082B">
        <w:trPr>
          <w:trHeight w:val="210"/>
        </w:trPr>
        <w:tc>
          <w:tcPr>
            <w:tcW w:w="1980" w:type="dxa"/>
          </w:tcPr>
          <w:p w:rsidR="00F3082B" w:rsidRDefault="00F3082B" w:rsidP="00F3082B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CCGUID</w:t>
            </w:r>
          </w:p>
        </w:tc>
        <w:tc>
          <w:tcPr>
            <w:tcW w:w="1989" w:type="dxa"/>
          </w:tcPr>
          <w:p w:rsidR="00F3082B" w:rsidRDefault="00F3082B" w:rsidP="00F3082B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自定义项配置ID</w:t>
            </w:r>
          </w:p>
        </w:tc>
        <w:tc>
          <w:tcPr>
            <w:tcW w:w="161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24" w:type="dxa"/>
            <w:gridSpan w:val="2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F3082B" w:rsidRPr="00150F7F" w:rsidTr="00F3082B">
        <w:trPr>
          <w:trHeight w:val="210"/>
        </w:trPr>
        <w:tc>
          <w:tcPr>
            <w:tcW w:w="1980" w:type="dxa"/>
          </w:tcPr>
          <w:p w:rsidR="00F3082B" w:rsidRDefault="002D0A84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RCODE</w:t>
            </w:r>
          </w:p>
        </w:tc>
        <w:tc>
          <w:tcPr>
            <w:tcW w:w="1989" w:type="dxa"/>
          </w:tcPr>
          <w:p w:rsidR="00F3082B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云平台编号</w:t>
            </w:r>
          </w:p>
        </w:tc>
        <w:tc>
          <w:tcPr>
            <w:tcW w:w="161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24" w:type="dxa"/>
            <w:gridSpan w:val="2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F3082B" w:rsidRPr="00150F7F" w:rsidTr="00F3082B">
        <w:trPr>
          <w:gridAfter w:val="1"/>
          <w:wAfter w:w="24" w:type="dxa"/>
          <w:trHeight w:val="210"/>
        </w:trPr>
        <w:tc>
          <w:tcPr>
            <w:tcW w:w="1980" w:type="dxa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ELTEXT</w:t>
            </w:r>
          </w:p>
        </w:tc>
        <w:tc>
          <w:tcPr>
            <w:tcW w:w="1989" w:type="dxa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显示文本</w:t>
            </w:r>
          </w:p>
        </w:tc>
        <w:tc>
          <w:tcPr>
            <w:tcW w:w="161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F3082B" w:rsidRDefault="00F3082B">
            <w:r w:rsidRPr="005A7C2B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F3082B" w:rsidRPr="00150F7F" w:rsidTr="00F3082B">
        <w:trPr>
          <w:gridAfter w:val="1"/>
          <w:wAfter w:w="24" w:type="dxa"/>
          <w:trHeight w:val="210"/>
        </w:trPr>
        <w:tc>
          <w:tcPr>
            <w:tcW w:w="1980" w:type="dxa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ELVALUE</w:t>
            </w:r>
          </w:p>
        </w:tc>
        <w:tc>
          <w:tcPr>
            <w:tcW w:w="1989" w:type="dxa"/>
          </w:tcPr>
          <w:p w:rsidR="00F3082B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值</w:t>
            </w:r>
          </w:p>
        </w:tc>
        <w:tc>
          <w:tcPr>
            <w:tcW w:w="161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 w:rsidRPr="00150F7F">
              <w:rPr>
                <w:rFonts w:ascii="微软雅黑" w:eastAsia="微软雅黑" w:hAnsi="微软雅黑" w:cs="Times New Roman"/>
                <w:sz w:val="24"/>
                <w:szCs w:val="24"/>
              </w:rPr>
              <w:t>varchar</w:t>
            </w:r>
          </w:p>
        </w:tc>
        <w:tc>
          <w:tcPr>
            <w:tcW w:w="799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64</w:t>
            </w:r>
          </w:p>
        </w:tc>
        <w:tc>
          <w:tcPr>
            <w:tcW w:w="82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F3082B" w:rsidRDefault="00F3082B">
            <w:r w:rsidRPr="005A7C2B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F3082B" w:rsidRPr="00150F7F" w:rsidTr="00F3082B">
        <w:trPr>
          <w:gridAfter w:val="1"/>
          <w:wAfter w:w="24" w:type="dxa"/>
          <w:trHeight w:val="210"/>
        </w:trPr>
        <w:tc>
          <w:tcPr>
            <w:tcW w:w="1980" w:type="dxa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ELECTED</w:t>
            </w:r>
          </w:p>
        </w:tc>
        <w:tc>
          <w:tcPr>
            <w:tcW w:w="1989" w:type="dxa"/>
          </w:tcPr>
          <w:p w:rsidR="00F3082B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默认选中</w:t>
            </w:r>
          </w:p>
        </w:tc>
        <w:tc>
          <w:tcPr>
            <w:tcW w:w="161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/>
                <w:sz w:val="24"/>
                <w:szCs w:val="24"/>
              </w:rPr>
              <w:t>I</w:t>
            </w: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nt</w:t>
            </w:r>
          </w:p>
        </w:tc>
        <w:tc>
          <w:tcPr>
            <w:tcW w:w="799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F3082B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F3082B" w:rsidRDefault="00F3082B">
            <w:r w:rsidRPr="005A7C2B">
              <w:rPr>
                <w:rFonts w:ascii="微软雅黑" w:eastAsia="微软雅黑" w:hAnsi="微软雅黑" w:cs="Times New Roman"/>
                <w:sz w:val="24"/>
                <w:szCs w:val="24"/>
              </w:rPr>
              <w:t>√</w:t>
            </w:r>
          </w:p>
        </w:tc>
        <w:tc>
          <w:tcPr>
            <w:tcW w:w="108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F3082B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  <w:tr w:rsidR="00CD4C1D" w:rsidRPr="00150F7F" w:rsidTr="00F3082B">
        <w:trPr>
          <w:gridAfter w:val="1"/>
          <w:wAfter w:w="24" w:type="dxa"/>
          <w:trHeight w:val="210"/>
        </w:trPr>
        <w:tc>
          <w:tcPr>
            <w:tcW w:w="1980" w:type="dxa"/>
          </w:tcPr>
          <w:p w:rsidR="00CD4C1D" w:rsidRPr="00150F7F" w:rsidRDefault="00F3082B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SNO</w:t>
            </w:r>
          </w:p>
        </w:tc>
        <w:tc>
          <w:tcPr>
            <w:tcW w:w="1989" w:type="dxa"/>
          </w:tcPr>
          <w:p w:rsidR="00CD4C1D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排序号</w:t>
            </w:r>
          </w:p>
        </w:tc>
        <w:tc>
          <w:tcPr>
            <w:tcW w:w="1611" w:type="dxa"/>
            <w:vAlign w:val="center"/>
          </w:tcPr>
          <w:p w:rsidR="00CD4C1D" w:rsidRPr="00150F7F" w:rsidRDefault="00F3082B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  <w:r>
              <w:rPr>
                <w:rFonts w:ascii="微软雅黑" w:eastAsia="微软雅黑" w:hAnsi="微软雅黑" w:cs="Times New Roman"/>
                <w:sz w:val="24"/>
                <w:szCs w:val="24"/>
              </w:rPr>
              <w:t>I</w:t>
            </w:r>
            <w:r>
              <w:rPr>
                <w:rFonts w:ascii="微软雅黑" w:eastAsia="微软雅黑" w:hAnsi="微软雅黑" w:cs="Times New Roman" w:hint="eastAsia"/>
                <w:sz w:val="24"/>
                <w:szCs w:val="24"/>
              </w:rPr>
              <w:t>nt</w:t>
            </w:r>
          </w:p>
        </w:tc>
        <w:tc>
          <w:tcPr>
            <w:tcW w:w="799" w:type="dxa"/>
            <w:vAlign w:val="center"/>
          </w:tcPr>
          <w:p w:rsidR="00CD4C1D" w:rsidRPr="00150F7F" w:rsidRDefault="00CD4C1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21" w:type="dxa"/>
            <w:vAlign w:val="center"/>
          </w:tcPr>
          <w:p w:rsidR="00CD4C1D" w:rsidRPr="00150F7F" w:rsidRDefault="00CD4C1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:rsidR="00CD4C1D" w:rsidRPr="00150F7F" w:rsidRDefault="00CD4C1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900" w:type="dxa"/>
          </w:tcPr>
          <w:p w:rsidR="00CD4C1D" w:rsidRPr="00150F7F" w:rsidRDefault="00CD4C1D" w:rsidP="006917F8">
            <w:pPr>
              <w:spacing w:line="300" w:lineRule="auto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1080" w:type="dxa"/>
            <w:gridSpan w:val="2"/>
          </w:tcPr>
          <w:p w:rsidR="00CD4C1D" w:rsidRPr="00150F7F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  <w:tc>
          <w:tcPr>
            <w:tcW w:w="3960" w:type="dxa"/>
            <w:gridSpan w:val="2"/>
          </w:tcPr>
          <w:p w:rsidR="00CD4C1D" w:rsidRPr="00150F7F" w:rsidRDefault="00CD4C1D" w:rsidP="006917F8">
            <w:pPr>
              <w:spacing w:line="300" w:lineRule="auto"/>
              <w:jc w:val="left"/>
              <w:rPr>
                <w:rFonts w:ascii="微软雅黑" w:eastAsia="微软雅黑" w:hAnsi="微软雅黑" w:cs="Times New Roman"/>
                <w:sz w:val="24"/>
                <w:szCs w:val="24"/>
              </w:rPr>
            </w:pPr>
          </w:p>
        </w:tc>
      </w:tr>
    </w:tbl>
    <w:p w:rsidR="00127DA3" w:rsidRPr="00036FB5" w:rsidRDefault="00127DA3" w:rsidP="00106240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</w:rPr>
      </w:pPr>
    </w:p>
    <w:sectPr w:rsidR="00127DA3" w:rsidRPr="00036FB5" w:rsidSect="00127DA3">
      <w:pgSz w:w="16839" w:h="11907" w:orient="landscape" w:code="9"/>
      <w:pgMar w:top="1134" w:right="1985" w:bottom="1134" w:left="1418" w:header="567" w:footer="567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97FEB" w:rsidRDefault="00197FEB" w:rsidP="005E2570">
      <w:r>
        <w:separator/>
      </w:r>
    </w:p>
  </w:endnote>
  <w:endnote w:type="continuationSeparator" w:id="1">
    <w:p w:rsidR="00197FEB" w:rsidRDefault="00197FEB" w:rsidP="005E257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4"/>
      <w:tblW w:w="4919" w:type="pct"/>
      <w:tblInd w:w="-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4179"/>
      <w:gridCol w:w="5516"/>
    </w:tblGrid>
    <w:tr w:rsidR="00D2458E" w:rsidRPr="009E05E6" w:rsidTr="007E6ADD">
      <w:tc>
        <w:tcPr>
          <w:tcW w:w="4088" w:type="dxa"/>
          <w:vMerge w:val="restart"/>
          <w:vAlign w:val="center"/>
        </w:tcPr>
        <w:p w:rsidR="00D2458E" w:rsidRPr="0094471B" w:rsidRDefault="00D2458E" w:rsidP="007E6ADD">
          <w:pPr>
            <w:rPr>
              <w:rFonts w:ascii="黑体" w:eastAsia="黑体" w:hAnsi="黑体"/>
              <w:noProof/>
              <w:sz w:val="18"/>
              <w:szCs w:val="21"/>
            </w:rPr>
          </w:pPr>
          <w:r w:rsidRPr="0094471B">
            <w:rPr>
              <w:rFonts w:ascii="黑体" w:eastAsia="黑体" w:hAnsi="黑体"/>
              <w:noProof/>
              <w:sz w:val="18"/>
              <w:szCs w:val="21"/>
            </w:rPr>
            <w:drawing>
              <wp:inline distT="0" distB="0" distL="0" distR="0">
                <wp:extent cx="2344623" cy="216000"/>
                <wp:effectExtent l="0" t="0" r="0" b="0"/>
                <wp:docPr id="4" name="图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未标题-2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344623" cy="216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395" w:type="dxa"/>
          <w:tcBorders>
            <w:bottom w:val="single" w:sz="4" w:space="0" w:color="auto"/>
          </w:tcBorders>
          <w:vAlign w:val="center"/>
        </w:tcPr>
        <w:p w:rsidR="00D2458E" w:rsidRPr="007E6ADD" w:rsidRDefault="00D2458E" w:rsidP="007E6ADD">
          <w:pPr>
            <w:rPr>
              <w:rFonts w:ascii="黑体" w:eastAsia="黑体" w:hAnsi="黑体"/>
              <w:sz w:val="18"/>
              <w:szCs w:val="21"/>
            </w:rPr>
          </w:pPr>
          <w:r w:rsidRPr="007E6ADD">
            <w:rPr>
              <w:rFonts w:ascii="黑体" w:eastAsia="黑体" w:hAnsi="黑体"/>
              <w:sz w:val="18"/>
              <w:szCs w:val="21"/>
            </w:rPr>
            <w:t>地址</w:t>
          </w:r>
          <w:r w:rsidRPr="007E6ADD">
            <w:rPr>
              <w:rFonts w:ascii="黑体" w:eastAsia="黑体" w:hAnsi="黑体" w:hint="eastAsia"/>
              <w:sz w:val="18"/>
              <w:szCs w:val="21"/>
            </w:rPr>
            <w:t>：</w:t>
          </w:r>
          <w:r w:rsidRPr="007E6ADD">
            <w:rPr>
              <w:rFonts w:ascii="黑体" w:eastAsia="黑体" w:hAnsi="黑体"/>
              <w:sz w:val="18"/>
              <w:szCs w:val="21"/>
            </w:rPr>
            <w:t>南京市江宁经济技术开发区西门子路</w:t>
          </w:r>
          <w:r w:rsidRPr="007E6ADD">
            <w:rPr>
              <w:rFonts w:ascii="黑体" w:eastAsia="黑体" w:hAnsi="黑体" w:hint="eastAsia"/>
              <w:sz w:val="18"/>
              <w:szCs w:val="21"/>
            </w:rPr>
            <w:t>27号</w:t>
          </w:r>
          <w:r w:rsidRPr="007E6ADD">
            <w:rPr>
              <w:rFonts w:ascii="黑体" w:eastAsia="黑体" w:hAnsi="黑体"/>
              <w:sz w:val="18"/>
              <w:szCs w:val="21"/>
            </w:rPr>
            <w:t>邮编</w:t>
          </w:r>
          <w:r w:rsidRPr="007E6ADD">
            <w:rPr>
              <w:rFonts w:ascii="黑体" w:eastAsia="黑体" w:hAnsi="黑体" w:hint="eastAsia"/>
              <w:sz w:val="18"/>
              <w:szCs w:val="21"/>
            </w:rPr>
            <w:t>：211100</w:t>
          </w:r>
        </w:p>
      </w:tc>
    </w:tr>
    <w:tr w:rsidR="00D2458E" w:rsidRPr="009E05E6" w:rsidTr="007E6ADD">
      <w:tc>
        <w:tcPr>
          <w:tcW w:w="4088" w:type="dxa"/>
          <w:vMerge/>
          <w:vAlign w:val="center"/>
        </w:tcPr>
        <w:p w:rsidR="00D2458E" w:rsidRPr="0094471B" w:rsidRDefault="00D2458E" w:rsidP="007E6ADD">
          <w:pPr>
            <w:rPr>
              <w:rFonts w:ascii="黑体" w:eastAsia="黑体" w:hAnsi="黑体"/>
              <w:sz w:val="18"/>
              <w:szCs w:val="21"/>
            </w:rPr>
          </w:pPr>
        </w:p>
      </w:tc>
      <w:tc>
        <w:tcPr>
          <w:tcW w:w="5395" w:type="dxa"/>
          <w:tcBorders>
            <w:top w:val="single" w:sz="4" w:space="0" w:color="auto"/>
          </w:tcBorders>
          <w:vAlign w:val="center"/>
        </w:tcPr>
        <w:p w:rsidR="00D2458E" w:rsidRPr="007E6ADD" w:rsidRDefault="00D2458E" w:rsidP="007E6ADD">
          <w:pPr>
            <w:rPr>
              <w:rFonts w:ascii="黑体" w:eastAsia="黑体" w:hAnsi="黑体"/>
              <w:sz w:val="18"/>
              <w:szCs w:val="21"/>
            </w:rPr>
          </w:pPr>
          <w:r w:rsidRPr="007E6ADD">
            <w:rPr>
              <w:rFonts w:ascii="黑体" w:eastAsia="黑体" w:hAnsi="黑体"/>
              <w:sz w:val="18"/>
              <w:szCs w:val="21"/>
            </w:rPr>
            <w:t>电话</w:t>
          </w:r>
          <w:r w:rsidRPr="007E6ADD">
            <w:rPr>
              <w:rFonts w:ascii="黑体" w:eastAsia="黑体" w:hAnsi="黑体" w:hint="eastAsia"/>
              <w:sz w:val="18"/>
              <w:szCs w:val="21"/>
            </w:rPr>
            <w:t>：025 68598968传真：025 6859</w:t>
          </w:r>
          <w:r w:rsidRPr="007E6ADD">
            <w:rPr>
              <w:rFonts w:ascii="黑体" w:eastAsia="黑体" w:hAnsi="黑体"/>
              <w:sz w:val="18"/>
              <w:szCs w:val="21"/>
            </w:rPr>
            <w:t>8948 网址</w:t>
          </w:r>
          <w:r w:rsidRPr="007E6ADD">
            <w:rPr>
              <w:rFonts w:ascii="黑体" w:eastAsia="黑体" w:hAnsi="黑体" w:hint="eastAsia"/>
              <w:sz w:val="18"/>
              <w:szCs w:val="21"/>
            </w:rPr>
            <w:t>：</w:t>
          </w:r>
          <w:r w:rsidRPr="007E6ADD">
            <w:rPr>
              <w:rFonts w:ascii="黑体" w:eastAsia="黑体" w:hAnsi="黑体"/>
              <w:sz w:val="18"/>
              <w:szCs w:val="21"/>
            </w:rPr>
            <w:t>www.sciyon.com</w:t>
          </w:r>
        </w:p>
      </w:tc>
    </w:tr>
  </w:tbl>
  <w:p w:rsidR="00D2458E" w:rsidRPr="00036170" w:rsidRDefault="00D2458E" w:rsidP="00EF21FD">
    <w:pPr>
      <w:pStyle w:val="a6"/>
      <w:rPr>
        <w:rFonts w:ascii="黑体" w:eastAsia="黑体" w:hAnsi="黑体"/>
        <w:sz w:val="15"/>
        <w:lang w:eastAsia="zh-CN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4"/>
      <w:tblW w:w="4919" w:type="pct"/>
      <w:tblInd w:w="-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4179"/>
      <w:gridCol w:w="5516"/>
    </w:tblGrid>
    <w:tr w:rsidR="00D2458E" w:rsidRPr="009E05E6" w:rsidTr="007E6ADD">
      <w:tc>
        <w:tcPr>
          <w:tcW w:w="4088" w:type="dxa"/>
          <w:vMerge w:val="restart"/>
          <w:vAlign w:val="center"/>
        </w:tcPr>
        <w:p w:rsidR="00D2458E" w:rsidRPr="0094471B" w:rsidRDefault="00D2458E" w:rsidP="007E6ADD">
          <w:pPr>
            <w:rPr>
              <w:rFonts w:ascii="黑体" w:eastAsia="黑体" w:hAnsi="黑体"/>
              <w:noProof/>
              <w:sz w:val="18"/>
              <w:szCs w:val="21"/>
            </w:rPr>
          </w:pPr>
          <w:r w:rsidRPr="0094471B">
            <w:rPr>
              <w:rFonts w:ascii="黑体" w:eastAsia="黑体" w:hAnsi="黑体"/>
              <w:noProof/>
              <w:sz w:val="18"/>
              <w:szCs w:val="21"/>
            </w:rPr>
            <w:drawing>
              <wp:inline distT="0" distB="0" distL="0" distR="0">
                <wp:extent cx="2344623" cy="216000"/>
                <wp:effectExtent l="0" t="0" r="0" b="0"/>
                <wp:docPr id="2" name="图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未标题-2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344623" cy="216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395" w:type="dxa"/>
          <w:tcBorders>
            <w:bottom w:val="single" w:sz="4" w:space="0" w:color="auto"/>
          </w:tcBorders>
          <w:vAlign w:val="center"/>
        </w:tcPr>
        <w:p w:rsidR="00D2458E" w:rsidRPr="007E6ADD" w:rsidRDefault="00D2458E" w:rsidP="007E6ADD">
          <w:pPr>
            <w:rPr>
              <w:rFonts w:ascii="黑体" w:eastAsia="黑体" w:hAnsi="黑体"/>
              <w:sz w:val="18"/>
              <w:szCs w:val="21"/>
            </w:rPr>
          </w:pPr>
          <w:r w:rsidRPr="007E6ADD">
            <w:rPr>
              <w:rFonts w:ascii="黑体" w:eastAsia="黑体" w:hAnsi="黑体"/>
              <w:sz w:val="18"/>
              <w:szCs w:val="21"/>
            </w:rPr>
            <w:t>地址</w:t>
          </w:r>
          <w:r w:rsidRPr="007E6ADD">
            <w:rPr>
              <w:rFonts w:ascii="黑体" w:eastAsia="黑体" w:hAnsi="黑体" w:hint="eastAsia"/>
              <w:sz w:val="18"/>
              <w:szCs w:val="21"/>
            </w:rPr>
            <w:t>：</w:t>
          </w:r>
          <w:r w:rsidRPr="007E6ADD">
            <w:rPr>
              <w:rFonts w:ascii="黑体" w:eastAsia="黑体" w:hAnsi="黑体"/>
              <w:sz w:val="18"/>
              <w:szCs w:val="21"/>
            </w:rPr>
            <w:t>南京市江宁经济技术开发区西门子路</w:t>
          </w:r>
          <w:r w:rsidRPr="007E6ADD">
            <w:rPr>
              <w:rFonts w:ascii="黑体" w:eastAsia="黑体" w:hAnsi="黑体" w:hint="eastAsia"/>
              <w:sz w:val="18"/>
              <w:szCs w:val="21"/>
            </w:rPr>
            <w:t>27号</w:t>
          </w:r>
          <w:r w:rsidRPr="007E6ADD">
            <w:rPr>
              <w:rFonts w:ascii="黑体" w:eastAsia="黑体" w:hAnsi="黑体"/>
              <w:sz w:val="18"/>
              <w:szCs w:val="21"/>
            </w:rPr>
            <w:t>邮编</w:t>
          </w:r>
          <w:r w:rsidRPr="007E6ADD">
            <w:rPr>
              <w:rFonts w:ascii="黑体" w:eastAsia="黑体" w:hAnsi="黑体" w:hint="eastAsia"/>
              <w:sz w:val="18"/>
              <w:szCs w:val="21"/>
            </w:rPr>
            <w:t>：211100</w:t>
          </w:r>
        </w:p>
      </w:tc>
    </w:tr>
    <w:tr w:rsidR="00D2458E" w:rsidRPr="009E05E6" w:rsidTr="007E6ADD">
      <w:tc>
        <w:tcPr>
          <w:tcW w:w="4088" w:type="dxa"/>
          <w:vMerge/>
          <w:vAlign w:val="center"/>
        </w:tcPr>
        <w:p w:rsidR="00D2458E" w:rsidRPr="0094471B" w:rsidRDefault="00D2458E" w:rsidP="007E6ADD">
          <w:pPr>
            <w:rPr>
              <w:rFonts w:ascii="黑体" w:eastAsia="黑体" w:hAnsi="黑体"/>
              <w:sz w:val="18"/>
              <w:szCs w:val="21"/>
            </w:rPr>
          </w:pPr>
        </w:p>
      </w:tc>
      <w:tc>
        <w:tcPr>
          <w:tcW w:w="5395" w:type="dxa"/>
          <w:tcBorders>
            <w:top w:val="single" w:sz="4" w:space="0" w:color="auto"/>
          </w:tcBorders>
          <w:vAlign w:val="center"/>
        </w:tcPr>
        <w:p w:rsidR="00D2458E" w:rsidRPr="007E6ADD" w:rsidRDefault="00D2458E" w:rsidP="007E6ADD">
          <w:pPr>
            <w:rPr>
              <w:rFonts w:ascii="黑体" w:eastAsia="黑体" w:hAnsi="黑体"/>
              <w:sz w:val="18"/>
              <w:szCs w:val="21"/>
            </w:rPr>
          </w:pPr>
          <w:r w:rsidRPr="007E6ADD">
            <w:rPr>
              <w:rFonts w:ascii="黑体" w:eastAsia="黑体" w:hAnsi="黑体"/>
              <w:sz w:val="18"/>
              <w:szCs w:val="21"/>
            </w:rPr>
            <w:t>电话</w:t>
          </w:r>
          <w:r w:rsidRPr="007E6ADD">
            <w:rPr>
              <w:rFonts w:ascii="黑体" w:eastAsia="黑体" w:hAnsi="黑体" w:hint="eastAsia"/>
              <w:sz w:val="18"/>
              <w:szCs w:val="21"/>
            </w:rPr>
            <w:t>：025 68598968传真：025 6859</w:t>
          </w:r>
          <w:r w:rsidRPr="007E6ADD">
            <w:rPr>
              <w:rFonts w:ascii="黑体" w:eastAsia="黑体" w:hAnsi="黑体"/>
              <w:sz w:val="18"/>
              <w:szCs w:val="21"/>
            </w:rPr>
            <w:t>8948 网址</w:t>
          </w:r>
          <w:r w:rsidRPr="007E6ADD">
            <w:rPr>
              <w:rFonts w:ascii="黑体" w:eastAsia="黑体" w:hAnsi="黑体" w:hint="eastAsia"/>
              <w:sz w:val="18"/>
              <w:szCs w:val="21"/>
            </w:rPr>
            <w:t>：</w:t>
          </w:r>
          <w:r w:rsidRPr="007E6ADD">
            <w:rPr>
              <w:rFonts w:ascii="黑体" w:eastAsia="黑体" w:hAnsi="黑体"/>
              <w:sz w:val="18"/>
              <w:szCs w:val="21"/>
            </w:rPr>
            <w:t>www.sciyon.com</w:t>
          </w:r>
        </w:p>
      </w:tc>
    </w:tr>
  </w:tbl>
  <w:p w:rsidR="00D2458E" w:rsidRPr="00036170" w:rsidRDefault="00D2458E" w:rsidP="00EF21FD">
    <w:pPr>
      <w:pStyle w:val="a6"/>
      <w:rPr>
        <w:rFonts w:ascii="黑体" w:eastAsia="黑体" w:hAnsi="黑体"/>
        <w:sz w:val="15"/>
        <w:lang w:eastAsia="zh-C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97FEB" w:rsidRDefault="00197FEB" w:rsidP="005E2570">
      <w:r>
        <w:separator/>
      </w:r>
    </w:p>
  </w:footnote>
  <w:footnote w:type="continuationSeparator" w:id="1">
    <w:p w:rsidR="00197FEB" w:rsidRDefault="00197FEB" w:rsidP="005E257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4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2552"/>
      <w:gridCol w:w="4230"/>
      <w:gridCol w:w="2857"/>
    </w:tblGrid>
    <w:tr w:rsidR="00D2458E" w:rsidRPr="008450EE" w:rsidTr="006B2ED5">
      <w:trPr>
        <w:trHeight w:val="420"/>
      </w:trPr>
      <w:tc>
        <w:tcPr>
          <w:tcW w:w="2552" w:type="dxa"/>
          <w:vAlign w:val="bottom"/>
        </w:tcPr>
        <w:p w:rsidR="00D2458E" w:rsidRPr="007E6ADD" w:rsidRDefault="00D2458E" w:rsidP="006B2ED5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jc w:val="both"/>
            <w:rPr>
              <w:rFonts w:ascii="黑体" w:eastAsia="黑体" w:hAnsi="黑体"/>
              <w:sz w:val="21"/>
              <w:szCs w:val="21"/>
              <w:lang w:eastAsia="zh-CN"/>
            </w:rPr>
          </w:pPr>
          <w:r>
            <w:rPr>
              <w:rFonts w:ascii="黑体" w:eastAsia="黑体" w:hAnsi="黑体"/>
              <w:sz w:val="21"/>
              <w:szCs w:val="21"/>
              <w:lang w:eastAsia="zh-CN"/>
            </w:rPr>
            <w:t>让工业充满智慧</w:t>
          </w:r>
        </w:p>
      </w:tc>
      <w:tc>
        <w:tcPr>
          <w:tcW w:w="4231" w:type="dxa"/>
          <w:vMerge w:val="restart"/>
          <w:vAlign w:val="center"/>
        </w:tcPr>
        <w:p w:rsidR="00D2458E" w:rsidRPr="007E6ADD" w:rsidRDefault="00D2458E" w:rsidP="007E6ADD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rPr>
              <w:rFonts w:ascii="黑体" w:eastAsia="黑体" w:hAnsi="黑体"/>
              <w:sz w:val="21"/>
              <w:szCs w:val="21"/>
            </w:rPr>
          </w:pPr>
        </w:p>
      </w:tc>
      <w:tc>
        <w:tcPr>
          <w:tcW w:w="2856" w:type="dxa"/>
          <w:vMerge w:val="restart"/>
          <w:vAlign w:val="center"/>
        </w:tcPr>
        <w:p w:rsidR="00D2458E" w:rsidRPr="007E6ADD" w:rsidRDefault="00D2458E" w:rsidP="007E6ADD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jc w:val="right"/>
            <w:rPr>
              <w:rFonts w:ascii="黑体" w:eastAsia="黑体" w:hAnsi="黑体"/>
              <w:sz w:val="21"/>
              <w:szCs w:val="21"/>
              <w:lang w:eastAsia="zh-CN"/>
            </w:rPr>
          </w:pPr>
          <w:r>
            <w:rPr>
              <w:rFonts w:ascii="黑体" w:eastAsia="黑体" w:hAnsi="黑体"/>
              <w:noProof/>
              <w:sz w:val="21"/>
              <w:szCs w:val="21"/>
              <w:lang w:eastAsia="zh-CN"/>
            </w:rPr>
            <w:drawing>
              <wp:inline distT="0" distB="0" distL="0" distR="0">
                <wp:extent cx="1670166" cy="536404"/>
                <wp:effectExtent l="0" t="0" r="6350" b="0"/>
                <wp:docPr id="3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未标题-2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70166" cy="53640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D2458E" w:rsidRPr="008450EE" w:rsidTr="006B2ED5">
      <w:trPr>
        <w:trHeight w:val="420"/>
      </w:trPr>
      <w:tc>
        <w:tcPr>
          <w:tcW w:w="2552" w:type="dxa"/>
          <w:vAlign w:val="bottom"/>
        </w:tcPr>
        <w:p w:rsidR="00D2458E" w:rsidRDefault="00D2458E" w:rsidP="006B2ED5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jc w:val="both"/>
            <w:rPr>
              <w:lang w:eastAsia="zh-CN"/>
            </w:rPr>
          </w:pP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t>第</w:t>
          </w: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fldChar w:fldCharType="begin"/>
          </w: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instrText>PAGE   \* MERGEFORMAT</w:instrText>
          </w: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fldChar w:fldCharType="separate"/>
          </w:r>
          <w:r w:rsidR="000A22B1">
            <w:rPr>
              <w:rFonts w:ascii="黑体" w:eastAsia="黑体" w:hAnsi="黑体"/>
              <w:noProof/>
              <w:sz w:val="21"/>
              <w:szCs w:val="21"/>
              <w:lang w:eastAsia="zh-CN"/>
            </w:rPr>
            <w:t>74</w:t>
          </w: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fldChar w:fldCharType="end"/>
          </w: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t>页共</w:t>
          </w:r>
          <w:fldSimple w:instr="NUMPAGES  \* Arabic  \* MERGEFORMAT">
            <w:r w:rsidR="000A22B1" w:rsidRPr="000A22B1">
              <w:rPr>
                <w:rFonts w:ascii="黑体" w:eastAsia="黑体" w:hAnsi="黑体"/>
                <w:noProof/>
                <w:sz w:val="21"/>
                <w:szCs w:val="21"/>
                <w:lang w:eastAsia="zh-CN"/>
              </w:rPr>
              <w:t>102</w:t>
            </w:r>
          </w:fldSimple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t>页</w:t>
          </w:r>
        </w:p>
      </w:tc>
      <w:tc>
        <w:tcPr>
          <w:tcW w:w="4231" w:type="dxa"/>
          <w:vMerge/>
          <w:vAlign w:val="center"/>
        </w:tcPr>
        <w:p w:rsidR="00D2458E" w:rsidRPr="007E6ADD" w:rsidRDefault="00D2458E" w:rsidP="007E6ADD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rPr>
              <w:rFonts w:ascii="黑体" w:eastAsia="黑体" w:hAnsi="黑体"/>
              <w:sz w:val="21"/>
              <w:szCs w:val="21"/>
            </w:rPr>
          </w:pPr>
        </w:p>
      </w:tc>
      <w:tc>
        <w:tcPr>
          <w:tcW w:w="2856" w:type="dxa"/>
          <w:vMerge/>
          <w:vAlign w:val="center"/>
        </w:tcPr>
        <w:p w:rsidR="00D2458E" w:rsidRDefault="00D2458E" w:rsidP="007E6ADD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jc w:val="right"/>
            <w:rPr>
              <w:rFonts w:ascii="黑体" w:eastAsia="黑体" w:hAnsi="黑体"/>
              <w:noProof/>
              <w:sz w:val="21"/>
              <w:szCs w:val="21"/>
              <w:lang w:eastAsia="zh-CN"/>
            </w:rPr>
          </w:pPr>
        </w:p>
      </w:tc>
    </w:tr>
  </w:tbl>
  <w:p w:rsidR="00D2458E" w:rsidRPr="008450EE" w:rsidRDefault="00D2458E" w:rsidP="007C778D">
    <w:pPr>
      <w:pStyle w:val="a5"/>
      <w:jc w:val="left"/>
      <w:rPr>
        <w:sz w:val="28"/>
        <w:lang w:eastAsia="zh-CN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4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2552"/>
      <w:gridCol w:w="4230"/>
      <w:gridCol w:w="2857"/>
    </w:tblGrid>
    <w:tr w:rsidR="00D2458E" w:rsidRPr="008450EE" w:rsidTr="006B2ED5">
      <w:trPr>
        <w:trHeight w:val="420"/>
      </w:trPr>
      <w:tc>
        <w:tcPr>
          <w:tcW w:w="2552" w:type="dxa"/>
          <w:vAlign w:val="bottom"/>
        </w:tcPr>
        <w:p w:rsidR="00D2458E" w:rsidRPr="007E6ADD" w:rsidRDefault="00D2458E" w:rsidP="006B2ED5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jc w:val="both"/>
            <w:rPr>
              <w:rFonts w:ascii="黑体" w:eastAsia="黑体" w:hAnsi="黑体"/>
              <w:sz w:val="21"/>
              <w:szCs w:val="21"/>
              <w:lang w:eastAsia="zh-CN"/>
            </w:rPr>
          </w:pPr>
          <w:r>
            <w:rPr>
              <w:rFonts w:ascii="黑体" w:eastAsia="黑体" w:hAnsi="黑体"/>
              <w:sz w:val="21"/>
              <w:szCs w:val="21"/>
              <w:lang w:eastAsia="zh-CN"/>
            </w:rPr>
            <w:t>让工业充满智慧</w:t>
          </w:r>
        </w:p>
      </w:tc>
      <w:tc>
        <w:tcPr>
          <w:tcW w:w="4231" w:type="dxa"/>
          <w:vMerge w:val="restart"/>
          <w:vAlign w:val="center"/>
        </w:tcPr>
        <w:p w:rsidR="00D2458E" w:rsidRPr="007E6ADD" w:rsidRDefault="00D2458E" w:rsidP="007E6ADD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rPr>
              <w:rFonts w:ascii="黑体" w:eastAsia="黑体" w:hAnsi="黑体"/>
              <w:sz w:val="21"/>
              <w:szCs w:val="21"/>
            </w:rPr>
          </w:pPr>
        </w:p>
      </w:tc>
      <w:tc>
        <w:tcPr>
          <w:tcW w:w="2856" w:type="dxa"/>
          <w:vMerge w:val="restart"/>
          <w:vAlign w:val="center"/>
        </w:tcPr>
        <w:p w:rsidR="00D2458E" w:rsidRPr="007E6ADD" w:rsidRDefault="00D2458E" w:rsidP="007E6ADD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jc w:val="right"/>
            <w:rPr>
              <w:rFonts w:ascii="黑体" w:eastAsia="黑体" w:hAnsi="黑体"/>
              <w:sz w:val="21"/>
              <w:szCs w:val="21"/>
              <w:lang w:eastAsia="zh-CN"/>
            </w:rPr>
          </w:pPr>
          <w:r>
            <w:rPr>
              <w:rFonts w:ascii="黑体" w:eastAsia="黑体" w:hAnsi="黑体"/>
              <w:noProof/>
              <w:sz w:val="21"/>
              <w:szCs w:val="21"/>
              <w:lang w:eastAsia="zh-CN"/>
            </w:rPr>
            <w:drawing>
              <wp:inline distT="0" distB="0" distL="0" distR="0">
                <wp:extent cx="1670166" cy="536404"/>
                <wp:effectExtent l="0" t="0" r="6350" b="0"/>
                <wp:docPr id="1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未标题-2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70166" cy="53640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D2458E" w:rsidRPr="008450EE" w:rsidTr="006B2ED5">
      <w:trPr>
        <w:trHeight w:val="420"/>
      </w:trPr>
      <w:tc>
        <w:tcPr>
          <w:tcW w:w="2552" w:type="dxa"/>
          <w:vAlign w:val="bottom"/>
        </w:tcPr>
        <w:p w:rsidR="00D2458E" w:rsidRDefault="00D2458E" w:rsidP="006B2ED5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jc w:val="both"/>
            <w:rPr>
              <w:lang w:eastAsia="zh-CN"/>
            </w:rPr>
          </w:pP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t>第</w:t>
          </w: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fldChar w:fldCharType="begin"/>
          </w: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instrText>PAGE   \* MERGEFORMAT</w:instrText>
          </w: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fldChar w:fldCharType="separate"/>
          </w:r>
          <w:r w:rsidR="000A22B1">
            <w:rPr>
              <w:rFonts w:ascii="黑体" w:eastAsia="黑体" w:hAnsi="黑体"/>
              <w:noProof/>
              <w:sz w:val="21"/>
              <w:szCs w:val="21"/>
              <w:lang w:eastAsia="zh-CN"/>
            </w:rPr>
            <w:t>87</w:t>
          </w: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fldChar w:fldCharType="end"/>
          </w:r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t>页共</w:t>
          </w:r>
          <w:fldSimple w:instr="NUMPAGES  \* Arabic  \* MERGEFORMAT">
            <w:r w:rsidR="000A22B1" w:rsidRPr="000A22B1">
              <w:rPr>
                <w:rFonts w:ascii="黑体" w:eastAsia="黑体" w:hAnsi="黑体"/>
                <w:noProof/>
                <w:sz w:val="21"/>
                <w:szCs w:val="21"/>
                <w:lang w:eastAsia="zh-CN"/>
              </w:rPr>
              <w:t>102</w:t>
            </w:r>
          </w:fldSimple>
          <w:r w:rsidRPr="006B2ED5">
            <w:rPr>
              <w:rFonts w:ascii="黑体" w:eastAsia="黑体" w:hAnsi="黑体"/>
              <w:sz w:val="21"/>
              <w:szCs w:val="21"/>
              <w:lang w:eastAsia="zh-CN"/>
            </w:rPr>
            <w:t>页</w:t>
          </w:r>
        </w:p>
      </w:tc>
      <w:tc>
        <w:tcPr>
          <w:tcW w:w="4231" w:type="dxa"/>
          <w:vMerge/>
          <w:vAlign w:val="center"/>
        </w:tcPr>
        <w:p w:rsidR="00D2458E" w:rsidRPr="007E6ADD" w:rsidRDefault="00D2458E" w:rsidP="007E6ADD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rPr>
              <w:rFonts w:ascii="黑体" w:eastAsia="黑体" w:hAnsi="黑体"/>
              <w:sz w:val="21"/>
              <w:szCs w:val="21"/>
            </w:rPr>
          </w:pPr>
        </w:p>
      </w:tc>
      <w:tc>
        <w:tcPr>
          <w:tcW w:w="2856" w:type="dxa"/>
          <w:vMerge/>
          <w:vAlign w:val="center"/>
        </w:tcPr>
        <w:p w:rsidR="00D2458E" w:rsidRDefault="00D2458E" w:rsidP="007E6ADD">
          <w:pPr>
            <w:pStyle w:val="a5"/>
            <w:pBdr>
              <w:bottom w:val="none" w:sz="0" w:space="0" w:color="auto"/>
            </w:pBdr>
            <w:tabs>
              <w:tab w:val="clear" w:pos="4153"/>
              <w:tab w:val="clear" w:pos="8306"/>
            </w:tabs>
            <w:jc w:val="right"/>
            <w:rPr>
              <w:rFonts w:ascii="黑体" w:eastAsia="黑体" w:hAnsi="黑体"/>
              <w:noProof/>
              <w:sz w:val="21"/>
              <w:szCs w:val="21"/>
              <w:lang w:eastAsia="zh-CN"/>
            </w:rPr>
          </w:pPr>
        </w:p>
      </w:tc>
    </w:tr>
  </w:tbl>
  <w:p w:rsidR="00D2458E" w:rsidRPr="008450EE" w:rsidRDefault="00D2458E" w:rsidP="007C778D">
    <w:pPr>
      <w:pStyle w:val="a5"/>
      <w:jc w:val="left"/>
      <w:rPr>
        <w:sz w:val="28"/>
        <w:lang w:eastAsia="zh-CN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732B0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3425F1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181821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F87CFC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7A74BDC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A914AF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8392982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8AE2CAA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B987597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B9D3D7F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DBB00E2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E370970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0FFE239A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1966412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22957BD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5DE1939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60F67D0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6D94AFF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84C5CE0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8EF3BF9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90053BB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197F558F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1A403FF3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1A45052A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1A561C50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1B110038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1F3568F1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1F3F7862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2086680E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20CD1333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21881575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237906E8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238E49C0"/>
    <w:multiLevelType w:val="hybridMultilevel"/>
    <w:tmpl w:val="65E686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2602445A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279A7D99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2B6278FC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2D804524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2DAE3AA9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2DE862ED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2FA32EB8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322C7564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329963F4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338367B4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33AE5ECD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341D6B83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343C2E05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37033550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378F2443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38821E1A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38A72D73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39010C61"/>
    <w:multiLevelType w:val="hybridMultilevel"/>
    <w:tmpl w:val="65E686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3BC53BDA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3C3C0EA4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3C443988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3CCD54DE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3CDB5A67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3D45334F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3E3E069A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3FF4413B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40111860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40210581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416E6670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42ED3614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43A55543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4">
    <w:nsid w:val="43FE3A67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44AD6ADD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47927BFD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48720260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4A1F4979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4AE5060D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4D3C344E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4EAE39C0"/>
    <w:multiLevelType w:val="hybridMultilevel"/>
    <w:tmpl w:val="65E686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4FA82632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50B738B1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51962964"/>
    <w:multiLevelType w:val="hybridMultilevel"/>
    <w:tmpl w:val="9B6628A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548C4FCE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54A5082F"/>
    <w:multiLevelType w:val="hybridMultilevel"/>
    <w:tmpl w:val="9B6628A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>
    <w:nsid w:val="552E0529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>
    <w:nsid w:val="553B7D78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55C35D38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56280DF0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5B2012A0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5D961177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5DE2741E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5E691AE6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>
    <w:nsid w:val="5E6F0753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60764D89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>
    <w:nsid w:val="60F324A7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61C1791C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>
    <w:nsid w:val="649D1473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64FC6854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>
    <w:nsid w:val="6501156E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>
    <w:nsid w:val="65373DBB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>
    <w:nsid w:val="666D3D79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>
    <w:nsid w:val="6806711D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>
    <w:nsid w:val="68E44379"/>
    <w:multiLevelType w:val="hybridMultilevel"/>
    <w:tmpl w:val="9B6628A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>
    <w:nsid w:val="69604D4E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>
    <w:nsid w:val="6AAE67E6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>
    <w:nsid w:val="6C540F43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>
    <w:nsid w:val="710100D0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>
    <w:nsid w:val="71552B66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>
    <w:nsid w:val="720B5596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>
    <w:nsid w:val="73A606DE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>
    <w:nsid w:val="73B37C4D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>
    <w:nsid w:val="74512AB5"/>
    <w:multiLevelType w:val="hybridMultilevel"/>
    <w:tmpl w:val="C2DC1A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>
    <w:nsid w:val="7523089E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>
    <w:nsid w:val="763068BE"/>
    <w:multiLevelType w:val="hybridMultilevel"/>
    <w:tmpl w:val="9B6628A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>
    <w:nsid w:val="76626C7C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>
    <w:nsid w:val="793E1606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>
    <w:nsid w:val="7A64242F"/>
    <w:multiLevelType w:val="hybridMultilevel"/>
    <w:tmpl w:val="9B6628A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>
    <w:nsid w:val="7DFD24E4"/>
    <w:multiLevelType w:val="hybridMultilevel"/>
    <w:tmpl w:val="832A7C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>
    <w:nsid w:val="7E641733"/>
    <w:multiLevelType w:val="hybridMultilevel"/>
    <w:tmpl w:val="0BF4D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>
    <w:nsid w:val="7E677AEC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>
    <w:nsid w:val="7EB81BAF"/>
    <w:multiLevelType w:val="hybridMultilevel"/>
    <w:tmpl w:val="482E6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63"/>
  </w:num>
  <w:num w:numId="3">
    <w:abstractNumId w:val="107"/>
  </w:num>
  <w:num w:numId="4">
    <w:abstractNumId w:val="71"/>
  </w:num>
  <w:num w:numId="5">
    <w:abstractNumId w:val="21"/>
  </w:num>
  <w:num w:numId="6">
    <w:abstractNumId w:val="55"/>
  </w:num>
  <w:num w:numId="7">
    <w:abstractNumId w:val="50"/>
  </w:num>
  <w:num w:numId="8">
    <w:abstractNumId w:val="2"/>
  </w:num>
  <w:num w:numId="9">
    <w:abstractNumId w:val="100"/>
  </w:num>
  <w:num w:numId="10">
    <w:abstractNumId w:val="4"/>
  </w:num>
  <w:num w:numId="11">
    <w:abstractNumId w:val="5"/>
  </w:num>
  <w:num w:numId="12">
    <w:abstractNumId w:val="32"/>
  </w:num>
  <w:num w:numId="13">
    <w:abstractNumId w:val="27"/>
  </w:num>
  <w:num w:numId="14">
    <w:abstractNumId w:val="12"/>
  </w:num>
  <w:num w:numId="15">
    <w:abstractNumId w:val="15"/>
  </w:num>
  <w:num w:numId="16">
    <w:abstractNumId w:val="98"/>
  </w:num>
  <w:num w:numId="17">
    <w:abstractNumId w:val="23"/>
  </w:num>
  <w:num w:numId="18">
    <w:abstractNumId w:val="30"/>
  </w:num>
  <w:num w:numId="19">
    <w:abstractNumId w:val="87"/>
  </w:num>
  <w:num w:numId="20">
    <w:abstractNumId w:val="47"/>
  </w:num>
  <w:num w:numId="21">
    <w:abstractNumId w:val="69"/>
  </w:num>
  <w:num w:numId="22">
    <w:abstractNumId w:val="92"/>
  </w:num>
  <w:num w:numId="23">
    <w:abstractNumId w:val="86"/>
  </w:num>
  <w:num w:numId="24">
    <w:abstractNumId w:val="44"/>
  </w:num>
  <w:num w:numId="25">
    <w:abstractNumId w:val="78"/>
  </w:num>
  <w:num w:numId="26">
    <w:abstractNumId w:val="66"/>
  </w:num>
  <w:num w:numId="27">
    <w:abstractNumId w:val="84"/>
  </w:num>
  <w:num w:numId="28">
    <w:abstractNumId w:val="35"/>
  </w:num>
  <w:num w:numId="29">
    <w:abstractNumId w:val="43"/>
  </w:num>
  <w:num w:numId="30">
    <w:abstractNumId w:val="104"/>
  </w:num>
  <w:num w:numId="31">
    <w:abstractNumId w:val="33"/>
  </w:num>
  <w:num w:numId="32">
    <w:abstractNumId w:val="91"/>
  </w:num>
  <w:num w:numId="33">
    <w:abstractNumId w:val="85"/>
  </w:num>
  <w:num w:numId="34">
    <w:abstractNumId w:val="22"/>
  </w:num>
  <w:num w:numId="35">
    <w:abstractNumId w:val="11"/>
  </w:num>
  <w:num w:numId="36">
    <w:abstractNumId w:val="51"/>
  </w:num>
  <w:num w:numId="37">
    <w:abstractNumId w:val="101"/>
  </w:num>
  <w:num w:numId="38">
    <w:abstractNumId w:val="17"/>
  </w:num>
  <w:num w:numId="39">
    <w:abstractNumId w:val="80"/>
  </w:num>
  <w:num w:numId="40">
    <w:abstractNumId w:val="99"/>
  </w:num>
  <w:num w:numId="41">
    <w:abstractNumId w:val="70"/>
  </w:num>
  <w:num w:numId="42">
    <w:abstractNumId w:val="79"/>
  </w:num>
  <w:num w:numId="43">
    <w:abstractNumId w:val="90"/>
  </w:num>
  <w:num w:numId="44">
    <w:abstractNumId w:val="42"/>
  </w:num>
  <w:num w:numId="45">
    <w:abstractNumId w:val="36"/>
  </w:num>
  <w:num w:numId="46">
    <w:abstractNumId w:val="58"/>
  </w:num>
  <w:num w:numId="47">
    <w:abstractNumId w:val="45"/>
  </w:num>
  <w:num w:numId="48">
    <w:abstractNumId w:val="3"/>
  </w:num>
  <w:num w:numId="49">
    <w:abstractNumId w:val="0"/>
  </w:num>
  <w:num w:numId="50">
    <w:abstractNumId w:val="72"/>
  </w:num>
  <w:num w:numId="51">
    <w:abstractNumId w:val="19"/>
  </w:num>
  <w:num w:numId="52">
    <w:abstractNumId w:val="1"/>
  </w:num>
  <w:num w:numId="53">
    <w:abstractNumId w:val="68"/>
  </w:num>
  <w:num w:numId="54">
    <w:abstractNumId w:val="81"/>
  </w:num>
  <w:num w:numId="55">
    <w:abstractNumId w:val="48"/>
  </w:num>
  <w:num w:numId="56">
    <w:abstractNumId w:val="113"/>
  </w:num>
  <w:num w:numId="57">
    <w:abstractNumId w:val="103"/>
  </w:num>
  <w:num w:numId="58">
    <w:abstractNumId w:val="93"/>
  </w:num>
  <w:num w:numId="59">
    <w:abstractNumId w:val="73"/>
  </w:num>
  <w:num w:numId="60">
    <w:abstractNumId w:val="18"/>
  </w:num>
  <w:num w:numId="61">
    <w:abstractNumId w:val="52"/>
  </w:num>
  <w:num w:numId="62">
    <w:abstractNumId w:val="83"/>
  </w:num>
  <w:num w:numId="63">
    <w:abstractNumId w:val="111"/>
  </w:num>
  <w:num w:numId="64">
    <w:abstractNumId w:val="54"/>
  </w:num>
  <w:num w:numId="65">
    <w:abstractNumId w:val="56"/>
  </w:num>
  <w:num w:numId="66">
    <w:abstractNumId w:val="20"/>
  </w:num>
  <w:num w:numId="67">
    <w:abstractNumId w:val="31"/>
  </w:num>
  <w:num w:numId="68">
    <w:abstractNumId w:val="14"/>
  </w:num>
  <w:num w:numId="69">
    <w:abstractNumId w:val="62"/>
  </w:num>
  <w:num w:numId="70">
    <w:abstractNumId w:val="40"/>
  </w:num>
  <w:num w:numId="71">
    <w:abstractNumId w:val="88"/>
  </w:num>
  <w:num w:numId="72">
    <w:abstractNumId w:val="112"/>
  </w:num>
  <w:num w:numId="73">
    <w:abstractNumId w:val="10"/>
  </w:num>
  <w:num w:numId="74">
    <w:abstractNumId w:val="6"/>
  </w:num>
  <w:num w:numId="75">
    <w:abstractNumId w:val="7"/>
  </w:num>
  <w:num w:numId="76">
    <w:abstractNumId w:val="82"/>
  </w:num>
  <w:num w:numId="77">
    <w:abstractNumId w:val="109"/>
  </w:num>
  <w:num w:numId="78">
    <w:abstractNumId w:val="94"/>
  </w:num>
  <w:num w:numId="79">
    <w:abstractNumId w:val="67"/>
  </w:num>
  <w:num w:numId="80">
    <w:abstractNumId w:val="41"/>
  </w:num>
  <w:num w:numId="81">
    <w:abstractNumId w:val="29"/>
  </w:num>
  <w:num w:numId="82">
    <w:abstractNumId w:val="74"/>
  </w:num>
  <w:num w:numId="83">
    <w:abstractNumId w:val="8"/>
  </w:num>
  <w:num w:numId="84">
    <w:abstractNumId w:val="110"/>
  </w:num>
  <w:num w:numId="85">
    <w:abstractNumId w:val="46"/>
  </w:num>
  <w:num w:numId="86">
    <w:abstractNumId w:val="108"/>
  </w:num>
  <w:num w:numId="87">
    <w:abstractNumId w:val="76"/>
  </w:num>
  <w:num w:numId="88">
    <w:abstractNumId w:val="13"/>
  </w:num>
  <w:num w:numId="89">
    <w:abstractNumId w:val="77"/>
  </w:num>
  <w:num w:numId="90">
    <w:abstractNumId w:val="38"/>
  </w:num>
  <w:num w:numId="91">
    <w:abstractNumId w:val="61"/>
  </w:num>
  <w:num w:numId="92">
    <w:abstractNumId w:val="96"/>
  </w:num>
  <w:num w:numId="93">
    <w:abstractNumId w:val="95"/>
  </w:num>
  <w:num w:numId="94">
    <w:abstractNumId w:val="60"/>
  </w:num>
  <w:num w:numId="95">
    <w:abstractNumId w:val="64"/>
  </w:num>
  <w:num w:numId="96">
    <w:abstractNumId w:val="57"/>
  </w:num>
  <w:num w:numId="97">
    <w:abstractNumId w:val="75"/>
  </w:num>
  <w:num w:numId="98">
    <w:abstractNumId w:val="39"/>
  </w:num>
  <w:num w:numId="99">
    <w:abstractNumId w:val="97"/>
  </w:num>
  <w:num w:numId="100">
    <w:abstractNumId w:val="106"/>
  </w:num>
  <w:num w:numId="101">
    <w:abstractNumId w:val="25"/>
  </w:num>
  <w:num w:numId="102">
    <w:abstractNumId w:val="26"/>
  </w:num>
  <w:num w:numId="103">
    <w:abstractNumId w:val="49"/>
  </w:num>
  <w:num w:numId="104">
    <w:abstractNumId w:val="16"/>
  </w:num>
  <w:num w:numId="105">
    <w:abstractNumId w:val="89"/>
  </w:num>
  <w:num w:numId="106">
    <w:abstractNumId w:val="65"/>
  </w:num>
  <w:num w:numId="107">
    <w:abstractNumId w:val="28"/>
  </w:num>
  <w:num w:numId="108">
    <w:abstractNumId w:val="24"/>
  </w:num>
  <w:num w:numId="109">
    <w:abstractNumId w:val="102"/>
  </w:num>
  <w:num w:numId="110">
    <w:abstractNumId w:val="53"/>
  </w:num>
  <w:num w:numId="111">
    <w:abstractNumId w:val="105"/>
  </w:num>
  <w:num w:numId="112">
    <w:abstractNumId w:val="59"/>
  </w:num>
  <w:num w:numId="113">
    <w:abstractNumId w:val="34"/>
  </w:num>
  <w:num w:numId="114">
    <w:abstractNumId w:val="37"/>
  </w:num>
  <w:numIdMacAtCleanup w:val="10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bordersDoNotSurroundHeader/>
  <w:bordersDoNotSurroundFooter/>
  <w:attachedTemplate r:id="rId1"/>
  <w:stylePaneFormatFilter w:val="3F01"/>
  <w:defaultTabStop w:val="720"/>
  <w:drawingGridHorizontalSpacing w:val="105"/>
  <w:displayHorizontalDrawingGridEvery w:val="2"/>
  <w:noPunctuationKerning/>
  <w:characterSpacingControl w:val="doNotCompress"/>
  <w:hdrShapeDefaults>
    <o:shapedefaults v:ext="edit" spidmax="75778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5E2570"/>
    <w:rsid w:val="000030BA"/>
    <w:rsid w:val="00020B05"/>
    <w:rsid w:val="00025DE3"/>
    <w:rsid w:val="0002686A"/>
    <w:rsid w:val="00036170"/>
    <w:rsid w:val="00036416"/>
    <w:rsid w:val="00036FB5"/>
    <w:rsid w:val="00047821"/>
    <w:rsid w:val="000537F9"/>
    <w:rsid w:val="00060CBF"/>
    <w:rsid w:val="00067AF6"/>
    <w:rsid w:val="00072F72"/>
    <w:rsid w:val="0007360D"/>
    <w:rsid w:val="00086CE2"/>
    <w:rsid w:val="00093B0C"/>
    <w:rsid w:val="000A22B1"/>
    <w:rsid w:val="000A2387"/>
    <w:rsid w:val="000A5D39"/>
    <w:rsid w:val="000A63CD"/>
    <w:rsid w:val="000B350C"/>
    <w:rsid w:val="000D2E74"/>
    <w:rsid w:val="000E084A"/>
    <w:rsid w:val="000E1540"/>
    <w:rsid w:val="000E7B38"/>
    <w:rsid w:val="000F30CF"/>
    <w:rsid w:val="000F4650"/>
    <w:rsid w:val="00100822"/>
    <w:rsid w:val="00103ABC"/>
    <w:rsid w:val="0010549B"/>
    <w:rsid w:val="00106240"/>
    <w:rsid w:val="00107B34"/>
    <w:rsid w:val="001208F6"/>
    <w:rsid w:val="00121FAB"/>
    <w:rsid w:val="00127DA3"/>
    <w:rsid w:val="00144514"/>
    <w:rsid w:val="00150A0C"/>
    <w:rsid w:val="00150F7F"/>
    <w:rsid w:val="00153939"/>
    <w:rsid w:val="0016742D"/>
    <w:rsid w:val="00181122"/>
    <w:rsid w:val="0018165A"/>
    <w:rsid w:val="00184783"/>
    <w:rsid w:val="001875D7"/>
    <w:rsid w:val="00192CDD"/>
    <w:rsid w:val="00192FFC"/>
    <w:rsid w:val="00197FEB"/>
    <w:rsid w:val="001A568D"/>
    <w:rsid w:val="001D13B1"/>
    <w:rsid w:val="001E70B6"/>
    <w:rsid w:val="002031D3"/>
    <w:rsid w:val="00206A8B"/>
    <w:rsid w:val="00227210"/>
    <w:rsid w:val="002361F3"/>
    <w:rsid w:val="00241569"/>
    <w:rsid w:val="00246C3D"/>
    <w:rsid w:val="00261182"/>
    <w:rsid w:val="00264E06"/>
    <w:rsid w:val="002758F3"/>
    <w:rsid w:val="00287665"/>
    <w:rsid w:val="00291F98"/>
    <w:rsid w:val="00292729"/>
    <w:rsid w:val="002965C8"/>
    <w:rsid w:val="002A4209"/>
    <w:rsid w:val="002A6904"/>
    <w:rsid w:val="002B3565"/>
    <w:rsid w:val="002C6E06"/>
    <w:rsid w:val="002D0A84"/>
    <w:rsid w:val="002D3E34"/>
    <w:rsid w:val="002D4FB7"/>
    <w:rsid w:val="002D646D"/>
    <w:rsid w:val="002D69D9"/>
    <w:rsid w:val="002E3F2A"/>
    <w:rsid w:val="002F284B"/>
    <w:rsid w:val="00316397"/>
    <w:rsid w:val="0033437D"/>
    <w:rsid w:val="00334B35"/>
    <w:rsid w:val="0033709C"/>
    <w:rsid w:val="0034019B"/>
    <w:rsid w:val="00354790"/>
    <w:rsid w:val="003565BE"/>
    <w:rsid w:val="00363773"/>
    <w:rsid w:val="0037097B"/>
    <w:rsid w:val="003753A6"/>
    <w:rsid w:val="00386A27"/>
    <w:rsid w:val="00394A52"/>
    <w:rsid w:val="003C47E2"/>
    <w:rsid w:val="003D52DC"/>
    <w:rsid w:val="003E2168"/>
    <w:rsid w:val="003E5385"/>
    <w:rsid w:val="003F6958"/>
    <w:rsid w:val="003F7426"/>
    <w:rsid w:val="00403150"/>
    <w:rsid w:val="004331AE"/>
    <w:rsid w:val="00441605"/>
    <w:rsid w:val="00441F1E"/>
    <w:rsid w:val="00452042"/>
    <w:rsid w:val="00475728"/>
    <w:rsid w:val="00486105"/>
    <w:rsid w:val="00491FAB"/>
    <w:rsid w:val="004A19C7"/>
    <w:rsid w:val="004A481D"/>
    <w:rsid w:val="004A64C7"/>
    <w:rsid w:val="004B1BB1"/>
    <w:rsid w:val="004B5E97"/>
    <w:rsid w:val="004C1155"/>
    <w:rsid w:val="004C6720"/>
    <w:rsid w:val="00522971"/>
    <w:rsid w:val="00526C97"/>
    <w:rsid w:val="00543B26"/>
    <w:rsid w:val="00553AD3"/>
    <w:rsid w:val="00555308"/>
    <w:rsid w:val="00562E6F"/>
    <w:rsid w:val="00576EBC"/>
    <w:rsid w:val="00577400"/>
    <w:rsid w:val="005937C4"/>
    <w:rsid w:val="005A6EF0"/>
    <w:rsid w:val="005A71F1"/>
    <w:rsid w:val="005E2570"/>
    <w:rsid w:val="005E4640"/>
    <w:rsid w:val="005F0C63"/>
    <w:rsid w:val="005F3654"/>
    <w:rsid w:val="0060108C"/>
    <w:rsid w:val="006117BD"/>
    <w:rsid w:val="006329D2"/>
    <w:rsid w:val="00632DF4"/>
    <w:rsid w:val="006352E4"/>
    <w:rsid w:val="006358C1"/>
    <w:rsid w:val="00640D85"/>
    <w:rsid w:val="006427D2"/>
    <w:rsid w:val="00644E18"/>
    <w:rsid w:val="00666AA6"/>
    <w:rsid w:val="006727C3"/>
    <w:rsid w:val="0068060E"/>
    <w:rsid w:val="00682F45"/>
    <w:rsid w:val="00687FFC"/>
    <w:rsid w:val="006917F8"/>
    <w:rsid w:val="00692055"/>
    <w:rsid w:val="00694FAE"/>
    <w:rsid w:val="006B2ED5"/>
    <w:rsid w:val="006B60EF"/>
    <w:rsid w:val="006C2707"/>
    <w:rsid w:val="006C30CC"/>
    <w:rsid w:val="006D2369"/>
    <w:rsid w:val="006D652D"/>
    <w:rsid w:val="006E18F2"/>
    <w:rsid w:val="006E7898"/>
    <w:rsid w:val="006E7D38"/>
    <w:rsid w:val="006F2A32"/>
    <w:rsid w:val="006F3B11"/>
    <w:rsid w:val="006F6D79"/>
    <w:rsid w:val="006F76D9"/>
    <w:rsid w:val="006F7AD9"/>
    <w:rsid w:val="007041AC"/>
    <w:rsid w:val="0071269D"/>
    <w:rsid w:val="00712723"/>
    <w:rsid w:val="007254A9"/>
    <w:rsid w:val="007274FA"/>
    <w:rsid w:val="00730670"/>
    <w:rsid w:val="007334B4"/>
    <w:rsid w:val="00733B58"/>
    <w:rsid w:val="00736797"/>
    <w:rsid w:val="00744CC7"/>
    <w:rsid w:val="00760E96"/>
    <w:rsid w:val="00774AEB"/>
    <w:rsid w:val="00775027"/>
    <w:rsid w:val="00781CB3"/>
    <w:rsid w:val="00781EF5"/>
    <w:rsid w:val="00784140"/>
    <w:rsid w:val="0079254F"/>
    <w:rsid w:val="00794CAE"/>
    <w:rsid w:val="0079558A"/>
    <w:rsid w:val="007A0B14"/>
    <w:rsid w:val="007A356A"/>
    <w:rsid w:val="007B5837"/>
    <w:rsid w:val="007C0355"/>
    <w:rsid w:val="007C58FD"/>
    <w:rsid w:val="007C778D"/>
    <w:rsid w:val="007D5807"/>
    <w:rsid w:val="007E6ADD"/>
    <w:rsid w:val="00804AE5"/>
    <w:rsid w:val="00805002"/>
    <w:rsid w:val="0081001D"/>
    <w:rsid w:val="00815D9D"/>
    <w:rsid w:val="00824DCC"/>
    <w:rsid w:val="008253BC"/>
    <w:rsid w:val="008351B5"/>
    <w:rsid w:val="008450EE"/>
    <w:rsid w:val="00857A87"/>
    <w:rsid w:val="008601FE"/>
    <w:rsid w:val="008613AC"/>
    <w:rsid w:val="008702B6"/>
    <w:rsid w:val="00873D25"/>
    <w:rsid w:val="008910F7"/>
    <w:rsid w:val="00891305"/>
    <w:rsid w:val="008C5D69"/>
    <w:rsid w:val="008D66A8"/>
    <w:rsid w:val="008D7E4B"/>
    <w:rsid w:val="009162B8"/>
    <w:rsid w:val="00916F9D"/>
    <w:rsid w:val="0092468B"/>
    <w:rsid w:val="00932BA3"/>
    <w:rsid w:val="009339BC"/>
    <w:rsid w:val="009360D7"/>
    <w:rsid w:val="0094471B"/>
    <w:rsid w:val="00946D7A"/>
    <w:rsid w:val="009548D2"/>
    <w:rsid w:val="00960CE0"/>
    <w:rsid w:val="00963EB3"/>
    <w:rsid w:val="0096405A"/>
    <w:rsid w:val="00976699"/>
    <w:rsid w:val="00980889"/>
    <w:rsid w:val="00986D39"/>
    <w:rsid w:val="009932A8"/>
    <w:rsid w:val="00994A18"/>
    <w:rsid w:val="00995B9F"/>
    <w:rsid w:val="009A4998"/>
    <w:rsid w:val="009A5C30"/>
    <w:rsid w:val="009B1EC4"/>
    <w:rsid w:val="009B3740"/>
    <w:rsid w:val="009C41B4"/>
    <w:rsid w:val="009C50F9"/>
    <w:rsid w:val="009E05E6"/>
    <w:rsid w:val="009F4B1C"/>
    <w:rsid w:val="00A02E6D"/>
    <w:rsid w:val="00A053E9"/>
    <w:rsid w:val="00A1077B"/>
    <w:rsid w:val="00A1365B"/>
    <w:rsid w:val="00A14C6F"/>
    <w:rsid w:val="00A22368"/>
    <w:rsid w:val="00A22B62"/>
    <w:rsid w:val="00A22F53"/>
    <w:rsid w:val="00A40C75"/>
    <w:rsid w:val="00A44AA0"/>
    <w:rsid w:val="00A46C7C"/>
    <w:rsid w:val="00A506CA"/>
    <w:rsid w:val="00A80B88"/>
    <w:rsid w:val="00A81E30"/>
    <w:rsid w:val="00AA6457"/>
    <w:rsid w:val="00AA71E7"/>
    <w:rsid w:val="00AC0050"/>
    <w:rsid w:val="00AD01AB"/>
    <w:rsid w:val="00B103B9"/>
    <w:rsid w:val="00B13F0F"/>
    <w:rsid w:val="00B20D5E"/>
    <w:rsid w:val="00B23D94"/>
    <w:rsid w:val="00B32DE1"/>
    <w:rsid w:val="00B36F94"/>
    <w:rsid w:val="00B428A9"/>
    <w:rsid w:val="00B45FC9"/>
    <w:rsid w:val="00B469A7"/>
    <w:rsid w:val="00B6216E"/>
    <w:rsid w:val="00B67C2C"/>
    <w:rsid w:val="00B7215D"/>
    <w:rsid w:val="00B9239B"/>
    <w:rsid w:val="00BA6D1C"/>
    <w:rsid w:val="00BC32C5"/>
    <w:rsid w:val="00BC62C9"/>
    <w:rsid w:val="00BD1CEB"/>
    <w:rsid w:val="00BE1FE2"/>
    <w:rsid w:val="00BE65A3"/>
    <w:rsid w:val="00BE7398"/>
    <w:rsid w:val="00BF0868"/>
    <w:rsid w:val="00BF3CBC"/>
    <w:rsid w:val="00BF7B46"/>
    <w:rsid w:val="00C0322F"/>
    <w:rsid w:val="00C07AB3"/>
    <w:rsid w:val="00C22C26"/>
    <w:rsid w:val="00C50E48"/>
    <w:rsid w:val="00C5459E"/>
    <w:rsid w:val="00C55D7C"/>
    <w:rsid w:val="00C63708"/>
    <w:rsid w:val="00C755C5"/>
    <w:rsid w:val="00C75894"/>
    <w:rsid w:val="00C761AD"/>
    <w:rsid w:val="00C7627A"/>
    <w:rsid w:val="00C86014"/>
    <w:rsid w:val="00C874A4"/>
    <w:rsid w:val="00CA6439"/>
    <w:rsid w:val="00CC4390"/>
    <w:rsid w:val="00CC45C7"/>
    <w:rsid w:val="00CD4C1D"/>
    <w:rsid w:val="00CE2820"/>
    <w:rsid w:val="00CE5914"/>
    <w:rsid w:val="00CF06B2"/>
    <w:rsid w:val="00CF203D"/>
    <w:rsid w:val="00CF7ED1"/>
    <w:rsid w:val="00D10023"/>
    <w:rsid w:val="00D109EA"/>
    <w:rsid w:val="00D144C9"/>
    <w:rsid w:val="00D211E1"/>
    <w:rsid w:val="00D2458E"/>
    <w:rsid w:val="00D25992"/>
    <w:rsid w:val="00D26A7A"/>
    <w:rsid w:val="00D36A63"/>
    <w:rsid w:val="00D405EC"/>
    <w:rsid w:val="00D43650"/>
    <w:rsid w:val="00D52C8D"/>
    <w:rsid w:val="00D57B84"/>
    <w:rsid w:val="00D6018E"/>
    <w:rsid w:val="00D65FA5"/>
    <w:rsid w:val="00D9740F"/>
    <w:rsid w:val="00DA3E74"/>
    <w:rsid w:val="00DB7A56"/>
    <w:rsid w:val="00DC33FF"/>
    <w:rsid w:val="00DC6873"/>
    <w:rsid w:val="00DD63A6"/>
    <w:rsid w:val="00DE1AC3"/>
    <w:rsid w:val="00DE1CDB"/>
    <w:rsid w:val="00DE7335"/>
    <w:rsid w:val="00DE7AC5"/>
    <w:rsid w:val="00DF0098"/>
    <w:rsid w:val="00DF2DA3"/>
    <w:rsid w:val="00DF4652"/>
    <w:rsid w:val="00E040E9"/>
    <w:rsid w:val="00E04174"/>
    <w:rsid w:val="00E168C9"/>
    <w:rsid w:val="00E330C3"/>
    <w:rsid w:val="00E3491C"/>
    <w:rsid w:val="00E368E8"/>
    <w:rsid w:val="00E44690"/>
    <w:rsid w:val="00E45B88"/>
    <w:rsid w:val="00E4790E"/>
    <w:rsid w:val="00E53D84"/>
    <w:rsid w:val="00E55452"/>
    <w:rsid w:val="00E63A27"/>
    <w:rsid w:val="00E73853"/>
    <w:rsid w:val="00EA207A"/>
    <w:rsid w:val="00EC4EB2"/>
    <w:rsid w:val="00ED372E"/>
    <w:rsid w:val="00ED54BD"/>
    <w:rsid w:val="00EE5D01"/>
    <w:rsid w:val="00EE7DA0"/>
    <w:rsid w:val="00EF064F"/>
    <w:rsid w:val="00EF1B27"/>
    <w:rsid w:val="00EF21FD"/>
    <w:rsid w:val="00F13EEF"/>
    <w:rsid w:val="00F14236"/>
    <w:rsid w:val="00F27F79"/>
    <w:rsid w:val="00F3082B"/>
    <w:rsid w:val="00F31859"/>
    <w:rsid w:val="00F372DF"/>
    <w:rsid w:val="00F37CFB"/>
    <w:rsid w:val="00F43A92"/>
    <w:rsid w:val="00F45E9F"/>
    <w:rsid w:val="00F55C02"/>
    <w:rsid w:val="00F605AA"/>
    <w:rsid w:val="00F66590"/>
    <w:rsid w:val="00F70195"/>
    <w:rsid w:val="00F770C0"/>
    <w:rsid w:val="00FB0333"/>
    <w:rsid w:val="00FB24E0"/>
    <w:rsid w:val="00FB3761"/>
    <w:rsid w:val="00FB40EC"/>
    <w:rsid w:val="00FB78CE"/>
    <w:rsid w:val="00FC1A12"/>
    <w:rsid w:val="00FE0915"/>
    <w:rsid w:val="00FE30CE"/>
    <w:rsid w:val="00FF365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57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30CC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1">
    <w:name w:val="heading 1"/>
    <w:basedOn w:val="a"/>
    <w:next w:val="a"/>
    <w:link w:val="1Char"/>
    <w:uiPriority w:val="9"/>
    <w:qFormat/>
    <w:rsid w:val="008D7E4B"/>
    <w:pPr>
      <w:spacing w:beforeLines="50" w:afterLines="50" w:line="360" w:lineRule="auto"/>
      <w:outlineLvl w:val="0"/>
    </w:pPr>
    <w:rPr>
      <w:b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9548D2"/>
    <w:pPr>
      <w:widowControl/>
      <w:jc w:val="left"/>
    </w:pPr>
    <w:rPr>
      <w:rFonts w:ascii="Tahoma" w:eastAsia="宋体" w:hAnsi="Tahoma" w:cs="Tahoma"/>
      <w:kern w:val="0"/>
      <w:sz w:val="16"/>
      <w:szCs w:val="16"/>
      <w:lang w:eastAsia="en-US"/>
    </w:rPr>
  </w:style>
  <w:style w:type="table" w:styleId="a4">
    <w:name w:val="Table Grid"/>
    <w:basedOn w:val="a1"/>
    <w:uiPriority w:val="39"/>
    <w:rsid w:val="005E257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5E2570"/>
    <w:pPr>
      <w:widowControl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kern w:val="0"/>
      <w:sz w:val="18"/>
      <w:szCs w:val="18"/>
      <w:lang w:eastAsia="en-US"/>
    </w:rPr>
  </w:style>
  <w:style w:type="character" w:customStyle="1" w:styleId="Char">
    <w:name w:val="页眉 Char"/>
    <w:basedOn w:val="a0"/>
    <w:link w:val="a5"/>
    <w:uiPriority w:val="99"/>
    <w:rsid w:val="005E2570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E2570"/>
    <w:pPr>
      <w:widowControl/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kern w:val="0"/>
      <w:sz w:val="18"/>
      <w:szCs w:val="18"/>
      <w:lang w:eastAsia="en-US"/>
    </w:rPr>
  </w:style>
  <w:style w:type="character" w:customStyle="1" w:styleId="Char0">
    <w:name w:val="页脚 Char"/>
    <w:basedOn w:val="a0"/>
    <w:link w:val="a6"/>
    <w:uiPriority w:val="99"/>
    <w:rsid w:val="005E2570"/>
    <w:rPr>
      <w:sz w:val="18"/>
      <w:szCs w:val="18"/>
    </w:rPr>
  </w:style>
  <w:style w:type="character" w:styleId="a7">
    <w:name w:val="Hyperlink"/>
    <w:basedOn w:val="a0"/>
    <w:uiPriority w:val="99"/>
    <w:unhideWhenUsed/>
    <w:rsid w:val="0094471B"/>
    <w:rPr>
      <w:color w:val="0563C1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8D7E4B"/>
    <w:rPr>
      <w:rFonts w:asciiTheme="minorHAnsi" w:eastAsiaTheme="minorEastAsia" w:hAnsiTheme="minorHAnsi" w:cstheme="minorBidi"/>
      <w:b/>
      <w:kern w:val="2"/>
      <w:sz w:val="44"/>
      <w:szCs w:val="44"/>
      <w:lang w:eastAsia="zh-CN"/>
    </w:rPr>
  </w:style>
  <w:style w:type="paragraph" w:styleId="a8">
    <w:name w:val="Document Map"/>
    <w:basedOn w:val="a"/>
    <w:link w:val="Char1"/>
    <w:uiPriority w:val="99"/>
    <w:semiHidden/>
    <w:unhideWhenUsed/>
    <w:rsid w:val="0031639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316397"/>
    <w:rPr>
      <w:rFonts w:ascii="宋体" w:hAnsiTheme="minorHAnsi" w:cstheme="minorBidi"/>
      <w:kern w:val="2"/>
      <w:sz w:val="18"/>
      <w:szCs w:val="18"/>
      <w:lang w:eastAsia="zh-CN"/>
    </w:rPr>
  </w:style>
  <w:style w:type="paragraph" w:styleId="a9">
    <w:name w:val="Subtitle"/>
    <w:basedOn w:val="a"/>
    <w:next w:val="a"/>
    <w:link w:val="Char2"/>
    <w:uiPriority w:val="11"/>
    <w:qFormat/>
    <w:rsid w:val="0031639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9"/>
    <w:uiPriority w:val="11"/>
    <w:rsid w:val="00316397"/>
    <w:rPr>
      <w:rFonts w:asciiTheme="majorHAnsi" w:hAnsiTheme="majorHAnsi" w:cstheme="majorBidi"/>
      <w:b/>
      <w:bCs/>
      <w:kern w:val="28"/>
      <w:sz w:val="32"/>
      <w:szCs w:val="32"/>
      <w:lang w:eastAsia="zh-CN"/>
    </w:rPr>
  </w:style>
  <w:style w:type="paragraph" w:styleId="aa">
    <w:name w:val="caption"/>
    <w:basedOn w:val="a"/>
    <w:next w:val="a"/>
    <w:uiPriority w:val="35"/>
    <w:unhideWhenUsed/>
    <w:qFormat/>
    <w:rsid w:val="00B36F94"/>
    <w:rPr>
      <w:rFonts w:asciiTheme="majorHAnsi" w:eastAsia="黑体" w:hAnsiTheme="majorHAnsi" w:cstheme="majorBidi"/>
      <w:sz w:val="20"/>
      <w:szCs w:val="20"/>
    </w:rPr>
  </w:style>
  <w:style w:type="paragraph" w:styleId="ab">
    <w:name w:val="List Paragraph"/>
    <w:basedOn w:val="a"/>
    <w:uiPriority w:val="34"/>
    <w:qFormat/>
    <w:rsid w:val="006F3B11"/>
    <w:pPr>
      <w:ind w:firstLineChars="200" w:firstLine="420"/>
    </w:pPr>
  </w:style>
  <w:style w:type="table" w:styleId="-4">
    <w:name w:val="Light List Accent 4"/>
    <w:basedOn w:val="a1"/>
    <w:uiPriority w:val="61"/>
    <w:rsid w:val="00F70195"/>
    <w:tblPr>
      <w:tblStyleRowBandSize w:val="1"/>
      <w:tblStyleColBandSize w:val="1"/>
      <w:tblInd w:w="0" w:type="dxa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-5">
    <w:name w:val="Light List Accent 5"/>
    <w:basedOn w:val="a1"/>
    <w:uiPriority w:val="61"/>
    <w:rsid w:val="00F70195"/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table" w:styleId="-6">
    <w:name w:val="Light List Accent 6"/>
    <w:basedOn w:val="a1"/>
    <w:uiPriority w:val="61"/>
    <w:rsid w:val="00F70195"/>
    <w:tblPr>
      <w:tblStyleRowBandSize w:val="1"/>
      <w:tblStyleColBandSize w:val="1"/>
      <w:tblInd w:w="0" w:type="dxa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</w:style>
  <w:style w:type="table" w:customStyle="1" w:styleId="-61">
    <w:name w:val="浅色列表 - 强调文字颜色 61"/>
    <w:basedOn w:val="a1"/>
    <w:next w:val="-6"/>
    <w:uiPriority w:val="61"/>
    <w:rsid w:val="006C30CC"/>
    <w:tblPr>
      <w:tblStyleRowBandSize w:val="1"/>
      <w:tblStyleColBandSize w:val="1"/>
      <w:tblInd w:w="0" w:type="dxa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53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e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63" Type="http://schemas.openxmlformats.org/officeDocument/2006/relationships/image" Target="media/image28.emf"/><Relationship Id="rId68" Type="http://schemas.openxmlformats.org/officeDocument/2006/relationships/oleObject" Target="embeddings/oleObject30.bin"/><Relationship Id="rId84" Type="http://schemas.openxmlformats.org/officeDocument/2006/relationships/image" Target="media/image40.emf"/><Relationship Id="rId89" Type="http://schemas.openxmlformats.org/officeDocument/2006/relationships/oleObject" Target="embeddings/oleObject39.bin"/><Relationship Id="rId112" Type="http://schemas.openxmlformats.org/officeDocument/2006/relationships/footer" Target="footer1.xml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48.bin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image" Target="media/image34.png"/><Relationship Id="rId79" Type="http://schemas.openxmlformats.org/officeDocument/2006/relationships/image" Target="media/image37.emf"/><Relationship Id="rId87" Type="http://schemas.openxmlformats.org/officeDocument/2006/relationships/oleObject" Target="embeddings/oleObject38.bin"/><Relationship Id="rId102" Type="http://schemas.openxmlformats.org/officeDocument/2006/relationships/image" Target="media/image49.emf"/><Relationship Id="rId110" Type="http://schemas.openxmlformats.org/officeDocument/2006/relationships/image" Target="media/image53.png"/><Relationship Id="rId115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27.emf"/><Relationship Id="rId82" Type="http://schemas.openxmlformats.org/officeDocument/2006/relationships/image" Target="media/image39.emf"/><Relationship Id="rId90" Type="http://schemas.openxmlformats.org/officeDocument/2006/relationships/image" Target="media/image43.emf"/><Relationship Id="rId95" Type="http://schemas.openxmlformats.org/officeDocument/2006/relationships/oleObject" Target="embeddings/oleObject42.bin"/><Relationship Id="rId19" Type="http://schemas.openxmlformats.org/officeDocument/2006/relationships/image" Target="media/image6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emf"/><Relationship Id="rId77" Type="http://schemas.openxmlformats.org/officeDocument/2006/relationships/image" Target="media/image36.emf"/><Relationship Id="rId100" Type="http://schemas.openxmlformats.org/officeDocument/2006/relationships/image" Target="media/image48.emf"/><Relationship Id="rId105" Type="http://schemas.openxmlformats.org/officeDocument/2006/relationships/oleObject" Target="embeddings/oleObject47.bin"/><Relationship Id="rId113" Type="http://schemas.openxmlformats.org/officeDocument/2006/relationships/header" Target="header2.xml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5.bin"/><Relationship Id="rId85" Type="http://schemas.openxmlformats.org/officeDocument/2006/relationships/oleObject" Target="embeddings/oleObject37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7.emf"/><Relationship Id="rId3" Type="http://schemas.openxmlformats.org/officeDocument/2006/relationships/numbering" Target="numbering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103" Type="http://schemas.openxmlformats.org/officeDocument/2006/relationships/oleObject" Target="embeddings/oleObject46.bin"/><Relationship Id="rId108" Type="http://schemas.openxmlformats.org/officeDocument/2006/relationships/image" Target="media/image52.emf"/><Relationship Id="rId116" Type="http://schemas.openxmlformats.org/officeDocument/2006/relationships/theme" Target="theme/theme1.xml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5.emf"/><Relationship Id="rId83" Type="http://schemas.openxmlformats.org/officeDocument/2006/relationships/oleObject" Target="embeddings/oleObject36.bin"/><Relationship Id="rId88" Type="http://schemas.openxmlformats.org/officeDocument/2006/relationships/image" Target="media/image42.emf"/><Relationship Id="rId91" Type="http://schemas.openxmlformats.org/officeDocument/2006/relationships/oleObject" Target="embeddings/oleObject40.bin"/><Relationship Id="rId96" Type="http://schemas.openxmlformats.org/officeDocument/2006/relationships/image" Target="media/image46.emf"/><Relationship Id="rId11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6" Type="http://schemas.openxmlformats.org/officeDocument/2006/relationships/image" Target="media/image51.emf"/><Relationship Id="rId114" Type="http://schemas.openxmlformats.org/officeDocument/2006/relationships/footer" Target="footer2.xml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emf"/><Relationship Id="rId73" Type="http://schemas.openxmlformats.org/officeDocument/2006/relationships/image" Target="media/image33.png"/><Relationship Id="rId78" Type="http://schemas.openxmlformats.org/officeDocument/2006/relationships/oleObject" Target="embeddings/oleObject34.bin"/><Relationship Id="rId81" Type="http://schemas.openxmlformats.org/officeDocument/2006/relationships/image" Target="media/image38.png"/><Relationship Id="rId86" Type="http://schemas.openxmlformats.org/officeDocument/2006/relationships/image" Target="media/image41.emf"/><Relationship Id="rId94" Type="http://schemas.openxmlformats.org/officeDocument/2006/relationships/image" Target="media/image45.e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9" Type="http://schemas.openxmlformats.org/officeDocument/2006/relationships/image" Target="media/image16.emf"/><Relationship Id="rId109" Type="http://schemas.openxmlformats.org/officeDocument/2006/relationships/oleObject" Target="embeddings/oleObject49.bin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emf"/><Relationship Id="rId76" Type="http://schemas.openxmlformats.org/officeDocument/2006/relationships/oleObject" Target="embeddings/oleObject33.bin"/><Relationship Id="rId97" Type="http://schemas.openxmlformats.org/officeDocument/2006/relationships/oleObject" Target="embeddings/oleObject43.bin"/><Relationship Id="rId104" Type="http://schemas.openxmlformats.org/officeDocument/2006/relationships/image" Target="media/image50.emf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92" Type="http://schemas.openxmlformats.org/officeDocument/2006/relationships/image" Target="media/image44.emf"/><Relationship Id="rId2" Type="http://schemas.openxmlformats.org/officeDocument/2006/relationships/customXml" Target="../customXml/item2.xml"/><Relationship Id="rId29" Type="http://schemas.openxmlformats.org/officeDocument/2006/relationships/image" Target="media/image11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5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hongCQ\AppData\Roaming\Microsoft\Templates\&#21830;&#21153;&#20256;&#30495;&#23553;&#38754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05A0CB-B65E-42B6-BF00-19384E2DEDC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1D42CF4-E308-4358-A377-CF9D6AFAF2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商务传真封面.dotx</Template>
  <TotalTime>0</TotalTime>
  <Pages>1</Pages>
  <Words>2977</Words>
  <Characters>16972</Characters>
  <Application>Microsoft Office Word</Application>
  <DocSecurity>0</DocSecurity>
  <Lines>141</Lines>
  <Paragraphs>39</Paragraphs>
  <ScaleCrop>false</ScaleCrop>
  <Manager/>
  <Company/>
  <LinksUpToDate>false</LinksUpToDate>
  <CharactersWithSpaces>199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cp:lastPrinted>2002-10-15T00:25:00Z</cp:lastPrinted>
  <dcterms:created xsi:type="dcterms:W3CDTF">2014-09-18T03:01:00Z</dcterms:created>
  <dcterms:modified xsi:type="dcterms:W3CDTF">2015-07-03T09:30:00Z</dcterms:modified>
  <cp:category/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82622052</vt:lpwstr>
  </property>
</Properties>
</file>